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793A8A" w14:textId="5C00BB60" w:rsidR="00356DED" w:rsidRDefault="00B15ED7" w:rsidP="005B251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บันทึก</w:t>
      </w:r>
      <w:r w:rsidR="00EB62FB">
        <w:rPr>
          <w:rFonts w:ascii="TH SarabunPSK" w:hAnsi="TH SarabunPSK" w:cs="TH SarabunPSK" w:hint="cs"/>
          <w:b/>
          <w:bCs/>
          <w:sz w:val="36"/>
          <w:szCs w:val="36"/>
          <w:cs/>
        </w:rPr>
        <w:t>แนวทางการปฏิบัติที่ดี</w:t>
      </w:r>
    </w:p>
    <w:p w14:paraId="23212858" w14:textId="0E029F03" w:rsidR="00EB62FB" w:rsidRPr="00567252" w:rsidRDefault="00EB62FB" w:rsidP="005B2519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ชื่อผลงาน</w:t>
      </w:r>
      <w:r w:rsidR="00567252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การใช้ </w:t>
      </w:r>
      <w:r w:rsidR="00567252">
        <w:rPr>
          <w:rFonts w:ascii="TH SarabunPSK" w:hAnsi="TH SarabunPSK" w:cs="TH SarabunPSK"/>
          <w:b/>
          <w:bCs/>
          <w:sz w:val="36"/>
          <w:szCs w:val="36"/>
        </w:rPr>
        <w:t xml:space="preserve">Google Docs </w:t>
      </w:r>
      <w:r w:rsidR="00567252">
        <w:rPr>
          <w:rFonts w:ascii="TH SarabunPSK" w:hAnsi="TH SarabunPSK" w:cs="TH SarabunPSK" w:hint="cs"/>
          <w:b/>
          <w:bCs/>
          <w:sz w:val="36"/>
          <w:szCs w:val="36"/>
          <w:cs/>
        </w:rPr>
        <w:t>สนับสนุนข้อมูลด้านการประกันคุณภาพการศึกษา</w:t>
      </w:r>
    </w:p>
    <w:p w14:paraId="519EB98A" w14:textId="75A10CAE" w:rsidR="005B2519" w:rsidRDefault="005B2519" w:rsidP="005B251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E706719" w14:textId="656A43AD" w:rsidR="00EB62FB" w:rsidRDefault="00EB62FB" w:rsidP="00CE3527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1.</w:t>
      </w:r>
      <w:r w:rsidR="00567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เจ้าของผลงาน</w:t>
      </w:r>
      <w:r w:rsidR="00567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67252" w:rsidRPr="002448D2">
        <w:rPr>
          <w:rFonts w:ascii="TH SarabunPSK" w:hAnsi="TH SarabunPSK" w:cs="TH SarabunPSK" w:hint="cs"/>
          <w:sz w:val="32"/>
          <w:szCs w:val="32"/>
          <w:cs/>
        </w:rPr>
        <w:t>สำนักงานประกันคุณภาพการศึกษา</w:t>
      </w:r>
    </w:p>
    <w:p w14:paraId="152FB8B1" w14:textId="4121D7F1" w:rsidR="00EB62FB" w:rsidRDefault="00EB62FB" w:rsidP="00CE3527">
      <w:pPr>
        <w:spacing w:after="1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</w:t>
      </w:r>
      <w:r w:rsidR="002448D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67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ังกัด </w:t>
      </w:r>
      <w:r w:rsidR="00567252" w:rsidRPr="002448D2">
        <w:rPr>
          <w:rFonts w:ascii="TH SarabunPSK" w:hAnsi="TH SarabunPSK" w:cs="TH SarabunPSK" w:hint="cs"/>
          <w:sz w:val="32"/>
          <w:szCs w:val="32"/>
          <w:cs/>
        </w:rPr>
        <w:t>สำนักงานประกันคุณภาพการศึกษา</w:t>
      </w:r>
    </w:p>
    <w:p w14:paraId="74AD7BA5" w14:textId="24A9122D" w:rsidR="00EB62FB" w:rsidRPr="002448D2" w:rsidRDefault="00EB62FB" w:rsidP="00CE3527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.</w:t>
      </w:r>
      <w:r w:rsidR="002448D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ุมชนนักปฏิบัติ</w:t>
      </w:r>
      <w:r w:rsidR="0056725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567252" w:rsidRPr="002448D2">
        <w:rPr>
          <w:rFonts w:ascii="TH SarabunPSK" w:hAnsi="TH SarabunPSK" w:cs="TH SarabunPSK"/>
          <w:sz w:val="32"/>
          <w:szCs w:val="32"/>
        </w:rPr>
        <w:sym w:font="Wingdings" w:char="F06F"/>
      </w:r>
      <w:r w:rsidR="00567252" w:rsidRPr="002448D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448D2">
        <w:rPr>
          <w:rFonts w:ascii="TH SarabunPSK" w:hAnsi="TH SarabunPSK" w:cs="TH SarabunPSK" w:hint="cs"/>
          <w:sz w:val="32"/>
          <w:szCs w:val="32"/>
          <w:cs/>
        </w:rPr>
        <w:t>ด้านการผลิตบัณฑิต</w:t>
      </w:r>
    </w:p>
    <w:p w14:paraId="131C617A" w14:textId="3F463760" w:rsidR="00EB62FB" w:rsidRPr="002448D2" w:rsidRDefault="00EB62FB" w:rsidP="00CE3527">
      <w:pPr>
        <w:rPr>
          <w:rFonts w:ascii="TH SarabunPSK" w:hAnsi="TH SarabunPSK" w:cs="TH SarabunPSK"/>
          <w:sz w:val="32"/>
          <w:szCs w:val="32"/>
        </w:rPr>
      </w:pPr>
      <w:r w:rsidRPr="002448D2">
        <w:rPr>
          <w:rFonts w:ascii="TH SarabunPSK" w:hAnsi="TH SarabunPSK" w:cs="TH SarabunPSK"/>
          <w:sz w:val="32"/>
          <w:szCs w:val="32"/>
          <w:cs/>
        </w:rPr>
        <w:tab/>
      </w:r>
      <w:r w:rsidRPr="002448D2">
        <w:rPr>
          <w:rFonts w:ascii="TH SarabunPSK" w:hAnsi="TH SarabunPSK" w:cs="TH SarabunPSK"/>
          <w:sz w:val="32"/>
          <w:szCs w:val="32"/>
          <w:cs/>
        </w:rPr>
        <w:tab/>
      </w:r>
      <w:r w:rsidRPr="002448D2">
        <w:rPr>
          <w:rFonts w:ascii="TH SarabunPSK" w:hAnsi="TH SarabunPSK" w:cs="TH SarabunPSK"/>
          <w:sz w:val="32"/>
          <w:szCs w:val="32"/>
          <w:cs/>
        </w:rPr>
        <w:tab/>
      </w:r>
      <w:r w:rsidR="00567252" w:rsidRPr="002448D2">
        <w:rPr>
          <w:rFonts w:ascii="TH SarabunPSK" w:hAnsi="TH SarabunPSK" w:cs="TH SarabunPSK"/>
          <w:sz w:val="32"/>
          <w:szCs w:val="32"/>
        </w:rPr>
        <w:sym w:font="Wingdings" w:char="F06F"/>
      </w:r>
      <w:r w:rsidRPr="002448D2">
        <w:rPr>
          <w:rFonts w:ascii="TH SarabunPSK" w:hAnsi="TH SarabunPSK" w:cs="TH SarabunPSK" w:hint="cs"/>
          <w:sz w:val="32"/>
          <w:szCs w:val="32"/>
          <w:cs/>
        </w:rPr>
        <w:t xml:space="preserve"> ด้านการวิจัย</w:t>
      </w:r>
    </w:p>
    <w:p w14:paraId="4F052A3F" w14:textId="482FDFC2" w:rsidR="00EB62FB" w:rsidRDefault="00EB62FB" w:rsidP="00CE3527">
      <w:pPr>
        <w:rPr>
          <w:rFonts w:ascii="TH SarabunPSK" w:hAnsi="TH SarabunPSK" w:cs="TH SarabunPSK"/>
          <w:sz w:val="32"/>
          <w:szCs w:val="32"/>
        </w:rPr>
      </w:pPr>
      <w:r w:rsidRPr="002448D2">
        <w:rPr>
          <w:rFonts w:ascii="TH SarabunPSK" w:hAnsi="TH SarabunPSK" w:cs="TH SarabunPSK"/>
          <w:sz w:val="32"/>
          <w:szCs w:val="32"/>
          <w:cs/>
        </w:rPr>
        <w:tab/>
      </w:r>
      <w:r w:rsidRPr="002448D2">
        <w:rPr>
          <w:rFonts w:ascii="TH SarabunPSK" w:hAnsi="TH SarabunPSK" w:cs="TH SarabunPSK"/>
          <w:sz w:val="32"/>
          <w:szCs w:val="32"/>
          <w:cs/>
        </w:rPr>
        <w:tab/>
      </w:r>
      <w:r w:rsidRPr="002448D2">
        <w:rPr>
          <w:rFonts w:ascii="TH SarabunPSK" w:hAnsi="TH SarabunPSK" w:cs="TH SarabunPSK"/>
          <w:sz w:val="32"/>
          <w:szCs w:val="32"/>
          <w:cs/>
        </w:rPr>
        <w:tab/>
      </w:r>
      <w:r w:rsidR="00567252" w:rsidRPr="002448D2">
        <w:rPr>
          <w:rFonts w:ascii="TH SarabunPSK" w:hAnsi="TH SarabunPSK" w:cs="TH SarabunPSK"/>
          <w:sz w:val="32"/>
          <w:szCs w:val="32"/>
        </w:rPr>
        <w:sym w:font="Wingdings 2" w:char="F052"/>
      </w:r>
      <w:r w:rsidRPr="002448D2">
        <w:rPr>
          <w:rFonts w:ascii="TH SarabunPSK" w:hAnsi="TH SarabunPSK" w:cs="TH SarabunPSK" w:hint="cs"/>
          <w:sz w:val="32"/>
          <w:szCs w:val="32"/>
          <w:cs/>
        </w:rPr>
        <w:t xml:space="preserve"> ด้านการพัฒนาสมรรถนะการปฏิบัติงาน</w:t>
      </w:r>
    </w:p>
    <w:p w14:paraId="73010C57" w14:textId="052B14C7" w:rsidR="00EB62FB" w:rsidRDefault="00EB62FB" w:rsidP="00CE3527">
      <w:pPr>
        <w:spacing w:before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4.</w:t>
      </w:r>
      <w:r w:rsidR="002448D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ระเด็นความรู้</w:t>
      </w:r>
      <w:r w:rsidR="0056725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(สรุปลักษณะผลงานที่ประสบความสำเร็จ)</w:t>
      </w:r>
    </w:p>
    <w:p w14:paraId="1B90953E" w14:textId="396020D0" w:rsidR="00EB62FB" w:rsidRPr="009B3732" w:rsidRDefault="009B3732" w:rsidP="009B3732">
      <w:pPr>
        <w:ind w:firstLine="720"/>
        <w:rPr>
          <w:rFonts w:ascii="TH SarabunPSK" w:hAnsi="TH SarabunPSK" w:cs="TH SarabunPSK"/>
          <w:sz w:val="32"/>
          <w:szCs w:val="32"/>
        </w:rPr>
      </w:pPr>
      <w:r w:rsidRPr="009B3732">
        <w:rPr>
          <w:rFonts w:ascii="TH SarabunPSK" w:hAnsi="TH SarabunPSK" w:cs="TH SarabunPSK" w:hint="cs"/>
          <w:sz w:val="32"/>
          <w:szCs w:val="32"/>
          <w:cs/>
        </w:rPr>
        <w:t xml:space="preserve">การใช้ </w:t>
      </w:r>
      <w:r w:rsidRPr="009B3732">
        <w:rPr>
          <w:rFonts w:ascii="TH SarabunPSK" w:hAnsi="TH SarabunPSK" w:cs="TH SarabunPSK"/>
          <w:sz w:val="32"/>
          <w:szCs w:val="32"/>
        </w:rPr>
        <w:t xml:space="preserve">Google Docs </w:t>
      </w:r>
      <w:r w:rsidRPr="009B3732">
        <w:rPr>
          <w:rFonts w:ascii="TH SarabunPSK" w:hAnsi="TH SarabunPSK" w:cs="TH SarabunPSK" w:hint="cs"/>
          <w:sz w:val="32"/>
          <w:szCs w:val="32"/>
          <w:cs/>
        </w:rPr>
        <w:t xml:space="preserve">สนับสนุนข้อมูลด้านการประกันคุณภาพการศึกษา </w:t>
      </w:r>
    </w:p>
    <w:p w14:paraId="6EFE3659" w14:textId="37EE163A" w:rsidR="00EB62FB" w:rsidRDefault="00EB62FB" w:rsidP="00CE3527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5.</w:t>
      </w:r>
      <w:r w:rsidR="00675F0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วามเป็นมา (ปัญหา วัตถุประสงค์ เป้าหมาย)</w:t>
      </w:r>
    </w:p>
    <w:p w14:paraId="69C75A23" w14:textId="77777777" w:rsidR="00253093" w:rsidRPr="00253093" w:rsidRDefault="00253093" w:rsidP="00CE3527">
      <w:pPr>
        <w:spacing w:before="120"/>
        <w:ind w:firstLine="720"/>
        <w:contextualSpacing/>
        <w:jc w:val="thaiDistribute"/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</w:pP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การประกันคุณภาพภายในเป็นการสร้างระบบและกลไกในการพัฒนา ติดตาม ตรวจสอบและประเมินการดำเนินงานของสถานศึกษาให้เป็นไปตามนโยบาย เป้าหมายและ ระดับคุณภาพตามมาตรฐานที่กำหนดโดยสถานศึกษาและหรือหน่วยงานต้น สังกัดโดยหน่วยงาน ต้นสังกัดและสถานศึกษากำหนดให้มีระบบการประกันคุณภาพภายในสถานศึกษา และให้ถือว่าการประกันคุณภาพภายในเป็นส่วนหนึ่งของกระบวนการบริหารการศึกษาที่ต้องดำเนินการ อย่างต่อเนื่อง มีการจัดทำรายงานประจำปีที่เป็นรายงานประเมินคุณภาพภายในเสนอต่อสภาสถาบัน หน่วยงานต้นสังกัดและหน่วยงานที่เกี่ยวข้องเพื่อพิจารณาและเปิดเผยต่อสาธารณชน จากเหตุผลดังกล่าว มหาวิทยาลัยต้องตระหนักถึงการจัดระบบบริหารที่เป็นเชิงระบบและจัดให้มีสิ่งสนับสนุนข้อมูลเกี่ยวกับงานประกันคุณภาพการศึกษา ซึ่งมหาวิทยาลัยต้องดำเนินการวางระบบบริหารจัดการ พัฒนา ให้การบริหารงานของมหาวิทยาลัยเป็นไปอย่างมีคุณภาพ</w:t>
      </w:r>
    </w:p>
    <w:p w14:paraId="1FD9DB91" w14:textId="77777777" w:rsidR="00253093" w:rsidRPr="00253093" w:rsidRDefault="00253093" w:rsidP="00253093">
      <w:pPr>
        <w:ind w:firstLine="720"/>
        <w:contextualSpacing/>
        <w:jc w:val="thaiDistribute"/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</w:pP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การจัดการความรู้เป็นเครื่องมือสำคัญในการรวบรวมความรู้ทั้งที่เป็นความรู้ที่ฝังอยู่ในตัวบุคคล (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  <w:t xml:space="preserve">Tacit Knowledge) 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และความรู้ที่ชัดแจ้ง (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  <w:t xml:space="preserve">Explicit Knowledge) 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มาพัฒนาให้เป็นระบบเพื่อให้ทุกคนในองค์กรสามารถเข้าถึงความรู้และมีการแบ่งปันแลกเปลี่ยนเรียนรู้ เพื่อพัฒนาตนเองให้เป็นผู้รู้ รวมทั้งนำความรู้ที่ได้รับไปใช้ในการปฏิบัติงานได้อย่างมีประสิทธิภาพ เสริมสร้างศักยภาพขององค์กรให้มีความสามารถในการแข่งขันระดับสูง</w:t>
      </w:r>
    </w:p>
    <w:p w14:paraId="03C8FDE8" w14:textId="77777777" w:rsidR="00253093" w:rsidRPr="00253093" w:rsidRDefault="00253093" w:rsidP="00253093">
      <w:pPr>
        <w:ind w:firstLine="720"/>
        <w:contextualSpacing/>
        <w:jc w:val="thaiDistribute"/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</w:pP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กระบวนการจัดการความรู้ในองค์กรจึงมีความสำคัญกล่าวคือ เป็นการรวบรวมองค์ความรู้ที่มีอยู่ในองค์กร ซึ่งกระจัดกระจายอยู่ในตัวบุคคลหรือเอกสารมาพัฒนาให้เป็นระบบ เพื่อให้ทุกคนในองค์กรสามารถเข้าถึงความรู้และพัฒนาตนเองให้เป็นผู้รู้ รวมทั้งปฏิบัติงานได้อย่างมีประสิทธิภาพ อันจะส่งผลให้องค์กรมีความสามารถในเชิงแข่งขัน ดังนั้นเพื่อให้การปฏิบัติราชการเป็นไปตาม พระราชกฤษฎีกาว่าด้วยหลักเกณฑ์และวิธีการบริหารกิจการบ้านเมืองที่ดี พ.ศ. 2546 มาตรา 11 ที่ให้ “ส่วนราชการมีหน้าที่พัฒนาความรู้ในส่วน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lastRenderedPageBreak/>
        <w:t>ราชการ เพื่อให้มีลักษณะเป็นองค์กรแห่งการเรียนรู้อย่างสม่ำเสมอ สำนักงานประกันคุณภาพการศึกษา จึงได้จัดทำโครงการ</w:t>
      </w:r>
      <w:r w:rsidRPr="00253093">
        <w:rPr>
          <w:rFonts w:ascii="TH SarabunPSK" w:hAnsi="TH SarabunPSK" w:cs="TH SarabunPSK"/>
          <w:sz w:val="32"/>
          <w:szCs w:val="32"/>
          <w:cs/>
        </w:rPr>
        <w:t>การ</w:t>
      </w:r>
      <w:r w:rsidRPr="00253093">
        <w:rPr>
          <w:rFonts w:ascii="TH SarabunPSK" w:hAnsi="TH SarabunPSK" w:cs="TH SarabunPSK" w:hint="cs"/>
          <w:sz w:val="32"/>
          <w:szCs w:val="32"/>
          <w:cs/>
        </w:rPr>
        <w:t>ใช้</w:t>
      </w:r>
      <w:r w:rsidRPr="002530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53093">
        <w:rPr>
          <w:rFonts w:ascii="TH SarabunPSK" w:hAnsi="TH SarabunPSK" w:cs="TH SarabunPSK"/>
          <w:sz w:val="32"/>
          <w:szCs w:val="32"/>
        </w:rPr>
        <w:t xml:space="preserve">google docs </w:t>
      </w:r>
      <w:r w:rsidRPr="00253093">
        <w:rPr>
          <w:rFonts w:ascii="TH SarabunPSK" w:hAnsi="TH SarabunPSK" w:cs="TH SarabunPSK"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7321A4F0" w14:textId="7463E841" w:rsidR="009B3732" w:rsidRPr="000F01A4" w:rsidRDefault="00253093" w:rsidP="000F01A4">
      <w:pPr>
        <w:ind w:firstLine="720"/>
        <w:contextualSpacing/>
        <w:jc w:val="thaiDistribute"/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</w:pP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ปัจจุบันบุคลากรในสังกัดมหาวิทยาลัยเทคโนโลยีราชมงคลล้านนา มีความรู้ในแขนงที่ต่างๆ กันในหลายด้าน ที่ควรมีการแลกเปลี่ยนความรู้ระหว่างกัน ซึ่งการจัดการความรู้เป็นกระบวนการรวบรวม การสงวนรักษา และการถ่ายทอดสารสนเทศไปสู่ความรู้ ที่สามารถเข้าถึงได้เพื่อนำไปปรับปรุงการปฏิบัติงานในองค์กร โดยมีวัตถุประสงค์หลัก คือ การนำสินทรัพย์ความรู้ (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  <w:t xml:space="preserve">Knowledge Assets) 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ไปสร้างคุณค่า (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  <w:t xml:space="preserve">Value Creation) 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หรือเพิ่มผลิตผล (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  <w:t xml:space="preserve">Productivity) </w:t>
      </w:r>
      <w:r w:rsidRPr="00253093">
        <w:rPr>
          <w:rFonts w:ascii="TH SarabunPSK" w:eastAsia="SimSun" w:hAnsi="TH SarabunPSK" w:cs="TH SarabunPSK"/>
          <w:sz w:val="32"/>
          <w:szCs w:val="32"/>
          <w:shd w:val="clear" w:color="auto" w:fill="FFFFFF"/>
          <w:cs/>
          <w:lang w:eastAsia="zh-CN"/>
        </w:rPr>
        <w:t>เพื่อสนับสนุนเป้าหมายหรือตอบสนองการดำเนินการของมหาวิทยาลัย การจัดการความรู้จึงเป็นกระบวนการในการนำความรู้ต่างๆ ที่มีอยู่ในบุคคลของมหาวิทยาลัย รวมทั้งความรู้ที่อยู่ในรูปของเอกสารสื่อต่างๆ มาจัดการให้เป็นระบบ เพื่อให้สามารถนำความรู้ดังกล่าวที่มีไปใช้ให้บรรลุตามวัตถุประสงค์ได้</w:t>
      </w:r>
      <w:r w:rsid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 xml:space="preserve"> </w:t>
      </w:r>
      <w:r w:rsidR="000F01A4" w:rsidRP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>ในการนี้มี</w:t>
      </w:r>
      <w:r w:rsidR="009B3732" w:rsidRP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 xml:space="preserve">วัตถุประสงค์ </w:t>
      </w:r>
      <w:r w:rsidR="000F01A4" w:rsidRP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 xml:space="preserve">คือ 1) </w:t>
      </w:r>
      <w:r w:rsidR="009B3732" w:rsidRP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 xml:space="preserve">เพื่อให้เกิดการแลกเปลี่ยนเรียนรู้ระหว่างบุคลากรที่มีองค์ความรู้ในด้านการประกันคุณภาพการศึกษาภายในของมหาวิทยาลัย </w:t>
      </w:r>
      <w:r w:rsidR="000F01A4" w:rsidRP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 xml:space="preserve">2) </w:t>
      </w:r>
      <w:r w:rsidR="009B3732" w:rsidRP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>เพื่อให้ได้แบบฟอร์มในการเก็บรวบรวมข้อมูลสนับสนุนการดำเนินงานประกันคุณภาพการศึกษาภายในของมหาวิทยาลัย</w:t>
      </w:r>
      <w:r w:rsid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 xml:space="preserve"> และมีเป้าหมายของการจัดการแลกเปลี่ยนเรียนรู้ คือ บุคลากรผู้รับผิดชอบตัวบ่งชี้สามารถนำแบบฟอร์มที่ได้ไปใช้รายงานผลการดำเนินงานประกันคุณภาพภายในของตนได้ รวมถึง สามารถรายงานผลการดำเนินงานในระบบ </w:t>
      </w:r>
      <w:r w:rsidR="000F01A4">
        <w:rPr>
          <w:rFonts w:ascii="TH SarabunPSK" w:eastAsia="SimSun" w:hAnsi="TH SarabunPSK" w:cs="TH SarabunPSK"/>
          <w:sz w:val="32"/>
          <w:szCs w:val="32"/>
          <w:shd w:val="clear" w:color="auto" w:fill="FFFFFF"/>
          <w:lang w:eastAsia="zh-CN"/>
        </w:rPr>
        <w:t xml:space="preserve">Google Docs </w:t>
      </w:r>
      <w:r w:rsidR="000F01A4">
        <w:rPr>
          <w:rFonts w:ascii="TH SarabunPSK" w:eastAsia="SimSun" w:hAnsi="TH SarabunPSK" w:cs="TH SarabunPSK" w:hint="cs"/>
          <w:sz w:val="32"/>
          <w:szCs w:val="32"/>
          <w:shd w:val="clear" w:color="auto" w:fill="FFFFFF"/>
          <w:cs/>
          <w:lang w:eastAsia="zh-CN"/>
        </w:rPr>
        <w:t>ได้</w:t>
      </w:r>
    </w:p>
    <w:p w14:paraId="52F1D7B6" w14:textId="23623E67" w:rsidR="00EB62FB" w:rsidRDefault="00EB62FB" w:rsidP="00CE3527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6.</w:t>
      </w:r>
      <w:r w:rsidR="00675F0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แนวทางการปฏิบัติที่ดี (วิธีการ กระบวนการ เครื่องมือการจัดการความรู้ที่ใช้)</w:t>
      </w:r>
    </w:p>
    <w:p w14:paraId="0D24FE9B" w14:textId="7545A528" w:rsidR="00B6578C" w:rsidRDefault="00B6578C" w:rsidP="00B6578C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B6578C">
        <w:rPr>
          <w:rFonts w:ascii="TH SarabunPSK" w:hAnsi="TH SarabunPSK" w:cs="TH SarabunPSK" w:hint="cs"/>
          <w:sz w:val="32"/>
          <w:szCs w:val="32"/>
          <w:cs/>
        </w:rPr>
        <w:t>1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กำหนดแผนการจัดการความรู้ เป้าหมาย และกิจกรรมการจัดการความรู้ ประจำปีงบประมาณ พ.ศ. 2563</w:t>
      </w:r>
    </w:p>
    <w:p w14:paraId="5F482B17" w14:textId="66123964" w:rsidR="00B6578C" w:rsidRPr="00B6578C" w:rsidRDefault="00B6578C" w:rsidP="00B6578C">
      <w:pPr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2. จัดประชุมเพื่อแจ้งรายละเอียดและประเด็นความรู้ที่กำหนด และกำหนดการในการประชุม จำนวน </w:t>
      </w:r>
      <w:r w:rsidR="0009335A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bookmarkStart w:id="0" w:name="_GoBack"/>
      <w:bookmarkEnd w:id="0"/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ครั้ง </w:t>
      </w:r>
    </w:p>
    <w:p w14:paraId="27EBC5ED" w14:textId="21C65451" w:rsidR="00B6578C" w:rsidRDefault="00B6578C" w:rsidP="00B6578C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ผู้พัฒนาระบบนำเสนอฟอร์ม </w:t>
      </w:r>
      <w:r>
        <w:rPr>
          <w:rFonts w:ascii="TH SarabunPSK" w:hAnsi="TH SarabunPSK" w:cs="TH SarabunPSK"/>
          <w:color w:val="000000"/>
          <w:sz w:val="32"/>
          <w:szCs w:val="32"/>
        </w:rPr>
        <w:t>Google Docs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ต่อที่ประชุมเพื่อพิจารณา</w:t>
      </w:r>
    </w:p>
    <w:p w14:paraId="23A2C03F" w14:textId="718A4F7C" w:rsidR="00B6578C" w:rsidRDefault="00B6578C" w:rsidP="00B6578C">
      <w:pPr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4. นำข้อเสนอแนะที่ได้จากการประชุมและการทดลองใช้ระบบไปปรับปรุง </w:t>
      </w:r>
    </w:p>
    <w:p w14:paraId="1AFF9FC5" w14:textId="77777777" w:rsidR="00A14240" w:rsidRDefault="00EB62FB" w:rsidP="00CE3527">
      <w:pPr>
        <w:spacing w:before="120" w:after="120"/>
        <w:ind w:left="274" w:hanging="274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7.</w:t>
      </w:r>
      <w:r w:rsidR="00675F0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ผ</w:t>
      </w:r>
      <w:r w:rsidR="00136A8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ลสัมฤทธิ์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(ผลสัมฤทธิ์ด้านต่าง ๆ ได้แก่ เชิงคุณภาพ เชิงปริมาณ รางวัลที่ได้รับ การเป็นแบบอย่</w:t>
      </w:r>
      <w:r w:rsidR="00A14240">
        <w:rPr>
          <w:rFonts w:ascii="TH SarabunPSK" w:hAnsi="TH SarabunPSK" w:cs="TH SarabunPSK" w:hint="cs"/>
          <w:b/>
          <w:bCs/>
          <w:sz w:val="32"/>
          <w:szCs w:val="32"/>
          <w:cs/>
        </w:rPr>
        <w:t>างที่ดีให้กับหน่วยงานต่าง ๆ ฯลฯ</w:t>
      </w:r>
    </w:p>
    <w:p w14:paraId="72D53641" w14:textId="77777777" w:rsidR="00A14240" w:rsidRDefault="00A14240" w:rsidP="0009335A">
      <w:pPr>
        <w:pStyle w:val="ListParagraph"/>
        <w:numPr>
          <w:ilvl w:val="0"/>
          <w:numId w:val="3"/>
        </w:numPr>
        <w:tabs>
          <w:tab w:val="left" w:pos="1017"/>
        </w:tabs>
        <w:ind w:left="0" w:firstLine="720"/>
        <w:rPr>
          <w:rFonts w:ascii="TH SarabunPSK" w:hAnsi="TH SarabunPSK" w:cs="TH SarabunPSK"/>
          <w:sz w:val="32"/>
          <w:szCs w:val="32"/>
        </w:rPr>
      </w:pPr>
      <w:r w:rsidRPr="00A14240">
        <w:rPr>
          <w:rFonts w:ascii="TH SarabunPSK" w:hAnsi="TH SarabunPSK" w:cs="TH SarabunPSK" w:hint="cs"/>
          <w:sz w:val="32"/>
          <w:szCs w:val="32"/>
          <w:cs/>
        </w:rPr>
        <w:t xml:space="preserve">มีการประชุมแลกเปลี่ยนเรียนรู้ระบบประกันคุณภาพการศึกษษ จำนวน 3 ครั้ง </w:t>
      </w:r>
    </w:p>
    <w:p w14:paraId="11C1317B" w14:textId="77777777" w:rsidR="00A14240" w:rsidRPr="00A14240" w:rsidRDefault="00A14240" w:rsidP="0009335A">
      <w:pPr>
        <w:pStyle w:val="ListParagraph"/>
        <w:numPr>
          <w:ilvl w:val="0"/>
          <w:numId w:val="3"/>
        </w:numPr>
        <w:tabs>
          <w:tab w:val="left" w:pos="1017"/>
        </w:tabs>
        <w:ind w:left="0" w:firstLine="720"/>
        <w:rPr>
          <w:rFonts w:ascii="TH SarabunPSK" w:hAnsi="TH SarabunPSK" w:cs="TH SarabunPSK"/>
          <w:sz w:val="32"/>
          <w:szCs w:val="32"/>
        </w:rPr>
      </w:pPr>
      <w:r w:rsidRPr="00A14240">
        <w:rPr>
          <w:rFonts w:ascii="TH SarabunPSK" w:hAnsi="TH SarabunPSK" w:cs="TH SarabunPSK" w:hint="cs"/>
          <w:sz w:val="32"/>
          <w:szCs w:val="32"/>
          <w:cs/>
        </w:rPr>
        <w:t>มีผู้เข้าร่วมโครงการ จำนวน 7 คน</w:t>
      </w:r>
      <w:r w:rsidRPr="00A1424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39070AB9" w14:textId="41F8D4FF" w:rsidR="00A14240" w:rsidRDefault="00A14240" w:rsidP="0009335A">
      <w:pPr>
        <w:pStyle w:val="ListParagraph"/>
        <w:numPr>
          <w:ilvl w:val="0"/>
          <w:numId w:val="3"/>
        </w:numPr>
        <w:tabs>
          <w:tab w:val="left" w:pos="630"/>
          <w:tab w:val="left" w:pos="1017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14240">
        <w:rPr>
          <w:rFonts w:ascii="TH SarabunPSK" w:hAnsi="TH SarabunPSK" w:cs="TH SarabunPSK" w:hint="cs"/>
          <w:sz w:val="32"/>
          <w:szCs w:val="32"/>
          <w:cs/>
        </w:rPr>
        <w:t>บุคลากรผู้รับผิดชอบตัวงบ่งชี้การประกันคุณภาพการศึกษาภายในเกิดการแลกเปลี่ยนเรียนรู้ สืบเนื่องจากในปี พ.ศ. 2563 เกิดการระบาดของโรคไวรัสโคโรนาสายพันธุ์ใหม่ 2019 (</w:t>
      </w:r>
      <w:r w:rsidRPr="00A14240">
        <w:rPr>
          <w:rFonts w:ascii="TH SarabunPSK" w:hAnsi="TH SarabunPSK" w:cs="TH SarabunPSK"/>
          <w:sz w:val="32"/>
          <w:szCs w:val="32"/>
          <w:lang w:val="en-SG"/>
        </w:rPr>
        <w:t>COVID-19</w:t>
      </w:r>
      <w:r w:rsidRPr="00A14240">
        <w:rPr>
          <w:rFonts w:ascii="TH SarabunPSK" w:hAnsi="TH SarabunPSK" w:cs="TH SarabunPSK" w:hint="cs"/>
          <w:sz w:val="32"/>
          <w:szCs w:val="32"/>
          <w:cs/>
        </w:rPr>
        <w:t xml:space="preserve">) ส่งผลกระทบต่อการดำเนินงานล่าช้า รวมถึง ยังไม่ได้ชี้แจงและให้ความรู้แก่ผู้รับผิดชอบและผู้ใช้ระบบ </w:t>
      </w:r>
    </w:p>
    <w:p w14:paraId="7BB9A79B" w14:textId="77777777" w:rsidR="00CE3527" w:rsidRDefault="00CE3527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22FDC67B" w14:textId="77777777" w:rsidR="00CE3527" w:rsidRDefault="00CE3527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25E7C385" w14:textId="77777777" w:rsidR="00CE3527" w:rsidRDefault="00CE3527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2DE85B39" w14:textId="77777777" w:rsidR="00CE3527" w:rsidRDefault="00CE3527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3F95CB7D" w14:textId="47449A82" w:rsidR="00EB62FB" w:rsidRDefault="00EB62FB" w:rsidP="006F0930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8.</w:t>
      </w:r>
      <w:r w:rsidR="00675F0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136A8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ปัจจัยความสำเร็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(สรุปเป็นข้อๆ)</w:t>
      </w:r>
    </w:p>
    <w:p w14:paraId="67E12E37" w14:textId="36869E15" w:rsidR="004D4FD9" w:rsidRPr="004D4FD9" w:rsidRDefault="004D4FD9" w:rsidP="00C6474A">
      <w:pPr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4D4FD9">
        <w:rPr>
          <w:rFonts w:ascii="TH SarabunPSK" w:hAnsi="TH SarabunPSK" w:cs="TH SarabunPSK" w:hint="cs"/>
          <w:sz w:val="32"/>
          <w:szCs w:val="32"/>
          <w:cs/>
        </w:rPr>
        <w:t>มหาวิทยาลัยมีระบบ</w:t>
      </w:r>
      <w:r w:rsidRPr="004D4FD9">
        <w:rPr>
          <w:rFonts w:ascii="TH SarabunPSK" w:hAnsi="TH SarabunPSK" w:cs="TH SarabunPSK"/>
          <w:sz w:val="32"/>
          <w:szCs w:val="32"/>
        </w:rPr>
        <w:t xml:space="preserve"> Google Docs </w:t>
      </w:r>
      <w:r w:rsidRPr="004D4FD9">
        <w:rPr>
          <w:rFonts w:ascii="TH SarabunPSK" w:hAnsi="TH SarabunPSK" w:cs="TH SarabunPSK" w:hint="cs"/>
          <w:sz w:val="32"/>
          <w:szCs w:val="32"/>
          <w:cs/>
        </w:rPr>
        <w:t xml:space="preserve">สนับสนุนข้อมูลด้านการประกันคุณภาพการศึกษา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ระดับต่างๆ ได้แก่ ระดับหลักสูตรในพื้นที่ ระดับคณะในพื้นที่ ระดับพื้นที่ ระดับหลักสูตรกลาง ระดับคณะกลาง และระดับมหาวิทยาลัย </w:t>
      </w:r>
      <w:r w:rsidRPr="004D4FD9">
        <w:rPr>
          <w:rFonts w:ascii="TH SarabunPSK" w:hAnsi="TH SarabunPSK" w:cs="TH SarabunPSK" w:hint="cs"/>
          <w:sz w:val="32"/>
          <w:szCs w:val="32"/>
          <w:cs/>
        </w:rPr>
        <w:t>เพื่อ</w:t>
      </w:r>
      <w:r>
        <w:rPr>
          <w:rFonts w:ascii="TH SarabunPSK" w:hAnsi="TH SarabunPSK" w:cs="TH SarabunPSK" w:hint="cs"/>
          <w:sz w:val="32"/>
          <w:szCs w:val="32"/>
          <w:cs/>
        </w:rPr>
        <w:t>ใช้ในการ</w:t>
      </w:r>
      <w:r w:rsidRPr="004D4FD9">
        <w:rPr>
          <w:rFonts w:ascii="TH SarabunPSK" w:hAnsi="TH SarabunPSK" w:cs="TH SarabunPSK" w:hint="cs"/>
          <w:sz w:val="32"/>
          <w:szCs w:val="32"/>
          <w:cs/>
        </w:rPr>
        <w:t>บริหารจัดการ</w:t>
      </w:r>
      <w:r>
        <w:rPr>
          <w:rFonts w:ascii="TH SarabunPSK" w:hAnsi="TH SarabunPSK" w:cs="TH SarabunPSK" w:hint="cs"/>
          <w:sz w:val="32"/>
          <w:szCs w:val="32"/>
          <w:cs/>
        </w:rPr>
        <w:t>รายงานผล</w:t>
      </w:r>
      <w:r w:rsidRPr="004D4FD9">
        <w:rPr>
          <w:rFonts w:ascii="TH SarabunPSK" w:hAnsi="TH SarabunPSK" w:cs="TH SarabunPSK" w:hint="cs"/>
          <w:sz w:val="32"/>
          <w:szCs w:val="32"/>
          <w:cs/>
        </w:rPr>
        <w:t>การดำเนินงานด้านประกันคุณภาพการศ</w:t>
      </w:r>
      <w:r>
        <w:rPr>
          <w:rFonts w:ascii="TH SarabunPSK" w:hAnsi="TH SarabunPSK" w:cs="TH SarabunPSK" w:hint="cs"/>
          <w:sz w:val="32"/>
          <w:szCs w:val="32"/>
          <w:cs/>
        </w:rPr>
        <w:t>ึกษาภายใน</w:t>
      </w:r>
      <w:r w:rsidR="00FA710A">
        <w:rPr>
          <w:rFonts w:ascii="TH SarabunPSK" w:hAnsi="TH SarabunPSK" w:cs="TH SarabunPSK" w:hint="cs"/>
          <w:sz w:val="32"/>
          <w:szCs w:val="32"/>
          <w:cs/>
        </w:rPr>
        <w:t xml:space="preserve"> การจัดทำรายงานประเมินตนเอง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เพื่อการตัดสินใจอย่างมีระบบ รวมถึง ร่วมกันหาแนวปฏิบัติที่ดีเพื่อนำมาพัฒนาระบบให้มีประสิทธิภาพมากยิ่งขึ้น </w:t>
      </w:r>
    </w:p>
    <w:p w14:paraId="389187D8" w14:textId="1C5B8064" w:rsidR="00EB62FB" w:rsidRDefault="00EB62FB" w:rsidP="006F0930">
      <w:pPr>
        <w:spacing w:before="120" w:after="1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9.</w:t>
      </w:r>
      <w:r w:rsidR="00675F0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ัญหาอุปสรรคและข้อเสนอแนะ แนวทางการพัฒนาต่อไป</w:t>
      </w:r>
    </w:p>
    <w:p w14:paraId="6A8D3228" w14:textId="75695641" w:rsidR="009E3D2D" w:rsidRPr="009E3D2D" w:rsidRDefault="009E3D2D" w:rsidP="009E3D2D">
      <w:pPr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9E3D2D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9.1 </w:t>
      </w:r>
      <w:r w:rsidRPr="009E3D2D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ปัญหาและอุปสรรค</w:t>
      </w:r>
    </w:p>
    <w:p w14:paraId="1E32AE0C" w14:textId="56D13E7A" w:rsidR="009E3D2D" w:rsidRDefault="009E3D2D" w:rsidP="009E3D2D">
      <w:pPr>
        <w:ind w:firstLine="108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>1. บุคลากรไม่มีความเข้าใจในเรื่องการจัดการความรู้ที่ถูกต้อง</w:t>
      </w:r>
    </w:p>
    <w:p w14:paraId="194BC80C" w14:textId="3456C4EF" w:rsidR="009E3D2D" w:rsidRDefault="009E3D2D" w:rsidP="009E3D2D">
      <w:pPr>
        <w:ind w:firstLine="108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>2. บุคลากรติดภาระกิจไม่สามารถเข้าร่วมโครงการได้และทำให้การประชุมไม่ต่อเนื่อง</w:t>
      </w:r>
    </w:p>
    <w:p w14:paraId="0B4624FE" w14:textId="7FCDCCE7" w:rsidR="009E3D2D" w:rsidRDefault="009E3D2D" w:rsidP="009E3D2D">
      <w:pPr>
        <w:ind w:firstLine="108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3. งบประมาณที่ได้รับในการบริหารจัดการโครงการมีจำกัด </w:t>
      </w:r>
    </w:p>
    <w:p w14:paraId="1D05D355" w14:textId="0781DA58" w:rsidR="009E3D2D" w:rsidRDefault="009E3D2D" w:rsidP="009E3D2D">
      <w:pPr>
        <w:ind w:firstLine="108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>4. ระยะเวลาในการจัดโครงการน้อย ทำให้ต้องเร่งรีบในการดำเนินการ</w:t>
      </w:r>
    </w:p>
    <w:p w14:paraId="1BA204BD" w14:textId="67D1234E" w:rsidR="009E3D2D" w:rsidRDefault="009E3D2D" w:rsidP="009E3D2D">
      <w:pPr>
        <w:ind w:firstLine="10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5. </w:t>
      </w:r>
      <w:r>
        <w:rPr>
          <w:rFonts w:ascii="TH SarabunPSK" w:hAnsi="TH SarabunPSK" w:cs="TH SarabunPSK" w:hint="cs"/>
          <w:sz w:val="32"/>
          <w:szCs w:val="32"/>
          <w:cs/>
        </w:rPr>
        <w:t>เกิดการระบาดของ</w:t>
      </w:r>
      <w:r w:rsidRPr="00023E55">
        <w:rPr>
          <w:rFonts w:ascii="TH SarabunPSK" w:hAnsi="TH SarabunPSK" w:cs="TH SarabunPSK" w:hint="cs"/>
          <w:sz w:val="32"/>
          <w:szCs w:val="32"/>
          <w:cs/>
        </w:rPr>
        <w:t>โรค</w:t>
      </w:r>
      <w:r>
        <w:rPr>
          <w:rFonts w:ascii="TH SarabunPSK" w:hAnsi="TH SarabunPSK" w:cs="TH SarabunPSK" w:hint="cs"/>
          <w:sz w:val="32"/>
          <w:szCs w:val="32"/>
          <w:cs/>
        </w:rPr>
        <w:t>ไวรัสโคโรนาสายพันธุ์ใหม่ 2019 (</w:t>
      </w:r>
      <w:r>
        <w:rPr>
          <w:rFonts w:ascii="TH SarabunPSK" w:hAnsi="TH SarabunPSK" w:cs="TH SarabunPSK"/>
          <w:sz w:val="32"/>
          <w:szCs w:val="32"/>
          <w:lang w:val="en-SG"/>
        </w:rPr>
        <w:t>COVID-19</w:t>
      </w:r>
      <w:r>
        <w:rPr>
          <w:rFonts w:ascii="TH SarabunPSK" w:hAnsi="TH SarabunPSK" w:cs="TH SarabunPSK" w:hint="cs"/>
          <w:sz w:val="32"/>
          <w:szCs w:val="32"/>
          <w:cs/>
        </w:rPr>
        <w:t>) ส่งผลกระทบต่อการดำเนินงานล่าช้า</w:t>
      </w:r>
    </w:p>
    <w:p w14:paraId="1E8EC100" w14:textId="77777777" w:rsidR="009E3D2D" w:rsidRDefault="009E3D2D" w:rsidP="009E3D2D">
      <w:pPr>
        <w:spacing w:before="120"/>
        <w:ind w:left="-18" w:firstLine="738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9.2 </w:t>
      </w:r>
      <w:r w:rsidRPr="00064C5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ข้อเสนอแนะ และแนวทางในการพัฒนาต่อไป</w:t>
      </w:r>
    </w:p>
    <w:p w14:paraId="03891A0E" w14:textId="2A734C93" w:rsidR="009E3D2D" w:rsidRDefault="009E3D2D" w:rsidP="009E3D2D">
      <w:pPr>
        <w:spacing w:before="120"/>
        <w:ind w:left="-18" w:firstLine="1125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1. ควรมีการส่งเสริมและสร้างความเข้าในเรื่องการจัดการความรู้ที่ถูกต้องให้กับบุคลากร เช่น จัดอบรมให้ความรู้ ศึกษาดูงานในหน่วยงานที่ประสบความสำเร็จทางด้านการจัดการความรู้ </w:t>
      </w:r>
    </w:p>
    <w:p w14:paraId="3DB94B13" w14:textId="77777777" w:rsidR="009E3D2D" w:rsidRPr="00491EC9" w:rsidRDefault="009E3D2D" w:rsidP="009E3D2D">
      <w:pPr>
        <w:pStyle w:val="NormalWeb"/>
        <w:shd w:val="clear" w:color="auto" w:fill="FFFFFF"/>
        <w:spacing w:before="0" w:beforeAutospacing="0" w:after="0" w:afterAutospacing="0"/>
        <w:ind w:firstLine="1107"/>
        <w:jc w:val="thaiDistribute"/>
        <w:textAlignment w:val="baseline"/>
        <w:rPr>
          <w:rFonts w:ascii="TH SarabunPSK" w:hAnsi="TH SarabunPSK" w:cs="TH SarabunPSK"/>
          <w:sz w:val="40"/>
          <w:szCs w:val="40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2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บุคลากรทุกระดับควรเปิดใจและเอาใจใส่งานต่างๆ และรักษาวัฒนธรรมองค์กร ในการจัดการความรู้เพื่อพัฒนางาน พัฒนาทีมงานและพัฒนาบุคลากร ต่อไป และทุกฝ่ายควรมีการทำงานอย่างจริงจัง ตลอดจนมีการจัดอบรม เสริมสร้างการให้ความรู้ให้กับทุกคนในองค์กร  อย่างจริงจัง และผู้บริหารควรมีการสนับสนุน และสร้างแรงจูงใจให้บุคลากรพัฒนาตนเองมากกว่านี้ สำหรับในด้านการจัดการความรู้ ด้านการแสวงหาความรู้ ควรให้มีการอบรมเฉพาะทาง ให้แก่บุคลากร ให้ตรงกับความต้องการเพื่อนำความรู้ไปพัฒนางานที่ปฏิบัติได้ </w:t>
      </w:r>
    </w:p>
    <w:p w14:paraId="42349CDC" w14:textId="61DE6E07" w:rsidR="00065B58" w:rsidRDefault="00065B58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34E52F79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58203EA3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44B29BCC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5C55FB87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1F85D50F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226F0ACC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60007348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7BA3579C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706D5A23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</w:p>
    <w:p w14:paraId="03FED36C" w14:textId="4464F73B" w:rsidR="00065B58" w:rsidRPr="00586566" w:rsidRDefault="00586566" w:rsidP="00586566">
      <w:pPr>
        <w:jc w:val="center"/>
        <w:rPr>
          <w:rFonts w:ascii="TH SarabunPSK" w:hAnsi="TH SarabunPSK" w:cs="TH SarabunPSK"/>
          <w:b/>
          <w:bCs/>
          <w:sz w:val="48"/>
          <w:szCs w:val="48"/>
          <w:cs/>
        </w:rPr>
      </w:pPr>
      <w:r w:rsidRPr="00586566">
        <w:rPr>
          <w:rFonts w:ascii="TH SarabunPSK" w:hAnsi="TH SarabunPSK" w:cs="TH SarabunPSK" w:hint="cs"/>
          <w:b/>
          <w:bCs/>
          <w:sz w:val="48"/>
          <w:szCs w:val="48"/>
          <w:cs/>
        </w:rPr>
        <w:t>ภาคผนวก</w:t>
      </w:r>
    </w:p>
    <w:p w14:paraId="058041CD" w14:textId="2E27EA66" w:rsidR="00586566" w:rsidRDefault="00586566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47D5F5BE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76414CBE" w14:textId="77777777" w:rsidR="00586566" w:rsidRPr="00C32E3F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422A033E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ครั้งที่ 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วันที่ 12 มิถุนายน 2563</w:t>
      </w:r>
    </w:p>
    <w:p w14:paraId="60CB42DB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-----------------------------</w:t>
      </w:r>
    </w:p>
    <w:p w14:paraId="70D0A386" w14:textId="77777777" w:rsidR="00586566" w:rsidRDefault="00586566" w:rsidP="00586566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0F1E2EF7" w14:textId="77777777" w:rsidR="00586566" w:rsidRDefault="00586566" w:rsidP="00586566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ผู้เข้าร่วมประชุม </w:t>
      </w:r>
    </w:p>
    <w:p w14:paraId="13FC60C5" w14:textId="77777777" w:rsidR="00586566" w:rsidRPr="009251F6" w:rsidRDefault="00586566" w:rsidP="00586566">
      <w:pPr>
        <w:pStyle w:val="ListParagraph"/>
        <w:numPr>
          <w:ilvl w:val="0"/>
          <w:numId w:val="4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9251F6">
        <w:rPr>
          <w:rFonts w:ascii="TH SarabunPSK" w:hAnsi="TH SarabunPSK" w:cs="TH SarabunPSK" w:hint="cs"/>
          <w:sz w:val="32"/>
          <w:szCs w:val="32"/>
          <w:cs/>
        </w:rPr>
        <w:t>ผศ.ศุภชัย</w:t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</w:r>
      <w:r w:rsidRPr="009251F6">
        <w:rPr>
          <w:rFonts w:ascii="TH SarabunPSK" w:hAnsi="TH SarabunPSK" w:cs="TH SarabunPSK"/>
          <w:sz w:val="32"/>
          <w:szCs w:val="32"/>
          <w:cs/>
        </w:rPr>
        <w:tab/>
      </w:r>
      <w:r w:rsidRPr="009251F6">
        <w:rPr>
          <w:rFonts w:ascii="TH SarabunPSK" w:hAnsi="TH SarabunPSK" w:cs="TH SarabunPSK" w:hint="cs"/>
          <w:sz w:val="32"/>
          <w:szCs w:val="32"/>
          <w:cs/>
        </w:rPr>
        <w:t>อัครนรากุล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ประธานกรรมการ</w:t>
      </w:r>
    </w:p>
    <w:p w14:paraId="54193165" w14:textId="77777777" w:rsidR="00586566" w:rsidRPr="009251F6" w:rsidRDefault="00586566" w:rsidP="00586566">
      <w:pPr>
        <w:pStyle w:val="ListParagraph"/>
        <w:numPr>
          <w:ilvl w:val="0"/>
          <w:numId w:val="4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9251F6">
        <w:rPr>
          <w:rFonts w:ascii="TH SarabunPSK" w:hAnsi="TH SarabunPSK" w:cs="TH SarabunPSK" w:hint="cs"/>
          <w:sz w:val="32"/>
          <w:szCs w:val="32"/>
          <w:cs/>
        </w:rPr>
        <w:t>นางสาวปาณิสรา</w:t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  <w:t>ธรรมเรือง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6588C2A3" w14:textId="77777777" w:rsidR="00586566" w:rsidRPr="009251F6" w:rsidRDefault="00586566" w:rsidP="00586566">
      <w:pPr>
        <w:pStyle w:val="ListParagraph"/>
        <w:numPr>
          <w:ilvl w:val="0"/>
          <w:numId w:val="4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9251F6">
        <w:rPr>
          <w:rFonts w:ascii="TH SarabunPSK" w:hAnsi="TH SarabunPSK" w:cs="TH SarabunPSK" w:hint="cs"/>
          <w:sz w:val="32"/>
          <w:szCs w:val="32"/>
          <w:cs/>
        </w:rPr>
        <w:t>นางอนงค์</w:t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</w:r>
      <w:r w:rsidRPr="009251F6">
        <w:rPr>
          <w:rFonts w:ascii="TH SarabunPSK" w:hAnsi="TH SarabunPSK" w:cs="TH SarabunPSK"/>
          <w:sz w:val="32"/>
          <w:szCs w:val="32"/>
          <w:cs/>
        </w:rPr>
        <w:tab/>
      </w:r>
      <w:r w:rsidRPr="009251F6">
        <w:rPr>
          <w:rFonts w:ascii="TH SarabunPSK" w:hAnsi="TH SarabunPSK" w:cs="TH SarabunPSK" w:hint="cs"/>
          <w:sz w:val="32"/>
          <w:szCs w:val="32"/>
          <w:cs/>
        </w:rPr>
        <w:t>มัลลวงค์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4A9FC3FA" w14:textId="77777777" w:rsidR="00586566" w:rsidRPr="009251F6" w:rsidRDefault="00586566" w:rsidP="00586566">
      <w:pPr>
        <w:pStyle w:val="ListParagraph"/>
        <w:numPr>
          <w:ilvl w:val="0"/>
          <w:numId w:val="4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9251F6">
        <w:rPr>
          <w:rFonts w:ascii="TH SarabunPSK" w:hAnsi="TH SarabunPSK" w:cs="TH SarabunPSK" w:hint="cs"/>
          <w:sz w:val="32"/>
          <w:szCs w:val="32"/>
          <w:cs/>
        </w:rPr>
        <w:t>นางสาวพัชราภรณ์</w:t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  <w:t>อ้วนเฝือ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6E2E22B6" w14:textId="77777777" w:rsidR="00586566" w:rsidRPr="009251F6" w:rsidRDefault="00586566" w:rsidP="00586566">
      <w:pPr>
        <w:pStyle w:val="ListParagraph"/>
        <w:numPr>
          <w:ilvl w:val="0"/>
          <w:numId w:val="4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9251F6">
        <w:rPr>
          <w:rFonts w:ascii="TH SarabunPSK" w:hAnsi="TH SarabunPSK" w:cs="TH SarabunPSK" w:hint="cs"/>
          <w:sz w:val="32"/>
          <w:szCs w:val="32"/>
          <w:cs/>
        </w:rPr>
        <w:t>นายประเสริฐ</w:t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  <w:t>อุประทอง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รมการ</w:t>
      </w:r>
    </w:p>
    <w:p w14:paraId="7AF69899" w14:textId="77777777" w:rsidR="00586566" w:rsidRDefault="00586566" w:rsidP="00586566">
      <w:pPr>
        <w:pStyle w:val="ListParagraph"/>
        <w:numPr>
          <w:ilvl w:val="0"/>
          <w:numId w:val="4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9251F6">
        <w:rPr>
          <w:rFonts w:ascii="TH SarabunPSK" w:hAnsi="TH SarabunPSK" w:cs="TH SarabunPSK" w:hint="cs"/>
          <w:sz w:val="32"/>
          <w:szCs w:val="32"/>
          <w:cs/>
        </w:rPr>
        <w:t>นางจีรพัชร์</w:t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</w:r>
      <w:r w:rsidRPr="009251F6">
        <w:rPr>
          <w:rFonts w:ascii="TH SarabunPSK" w:hAnsi="TH SarabunPSK" w:cs="TH SarabunPSK" w:hint="cs"/>
          <w:sz w:val="32"/>
          <w:szCs w:val="32"/>
          <w:cs/>
        </w:rPr>
        <w:tab/>
        <w:t>วงค์ทา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กรรมการและเลขานุการ</w:t>
      </w:r>
    </w:p>
    <w:p w14:paraId="614928C8" w14:textId="77777777" w:rsidR="00586566" w:rsidRDefault="00586566" w:rsidP="00586566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4EAE5C98" w14:textId="77777777" w:rsidR="00586566" w:rsidRDefault="00586566" w:rsidP="0058656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มที่ สำนักงานประกันคุณภาพการศึกษา ได้เสนอโครงการการจัดการความรู้ เรื่อง การใช้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>สนับสนุนข้อมูลด้านการประกันคุณภาพการศึกษา ในการนี้ ประธานกรรมการ กำหนดให้บุคลากรของสำนักงานประกันคุณภาพการศึกษา เป็นผู้รับผิดชอบหลักในการกำกับและติดตามผลการดำเนินงานในแต่ละองค์ประกอบ  ระดับสถาบัน ดังนี้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675"/>
        <w:gridCol w:w="3330"/>
      </w:tblGrid>
      <w:tr w:rsidR="00586566" w:rsidRPr="00FE059B" w14:paraId="7D4DFDC1" w14:textId="77777777" w:rsidTr="00DC3614">
        <w:trPr>
          <w:jc w:val="center"/>
        </w:trPr>
        <w:tc>
          <w:tcPr>
            <w:tcW w:w="4675" w:type="dxa"/>
          </w:tcPr>
          <w:p w14:paraId="12230831" w14:textId="77777777" w:rsidR="00586566" w:rsidRPr="00FE059B" w:rsidRDefault="00586566" w:rsidP="00DC361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E059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องค์ประกอบ</w:t>
            </w:r>
          </w:p>
        </w:tc>
        <w:tc>
          <w:tcPr>
            <w:tcW w:w="3330" w:type="dxa"/>
          </w:tcPr>
          <w:p w14:paraId="64FDF286" w14:textId="77777777" w:rsidR="00586566" w:rsidRPr="00FE059B" w:rsidRDefault="00586566" w:rsidP="00DC361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E059B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รับผิดชอบหลัก</w:t>
            </w:r>
          </w:p>
        </w:tc>
      </w:tr>
      <w:tr w:rsidR="00586566" w14:paraId="32A3F2D8" w14:textId="77777777" w:rsidTr="00DC3614">
        <w:trPr>
          <w:jc w:val="center"/>
        </w:trPr>
        <w:tc>
          <w:tcPr>
            <w:tcW w:w="4675" w:type="dxa"/>
          </w:tcPr>
          <w:p w14:paraId="340CD7B7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งค์ประกอบที่ 1 การผลิตบัณฑิต</w:t>
            </w:r>
          </w:p>
        </w:tc>
        <w:tc>
          <w:tcPr>
            <w:tcW w:w="3330" w:type="dxa"/>
          </w:tcPr>
          <w:p w14:paraId="6BBC5208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ุณปาณิสร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ธรรมเรือง</w:t>
            </w:r>
          </w:p>
        </w:tc>
      </w:tr>
      <w:tr w:rsidR="00586566" w14:paraId="77E8F525" w14:textId="77777777" w:rsidTr="00DC3614">
        <w:trPr>
          <w:jc w:val="center"/>
        </w:trPr>
        <w:tc>
          <w:tcPr>
            <w:tcW w:w="4675" w:type="dxa"/>
          </w:tcPr>
          <w:p w14:paraId="56A81EB6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งค์ประกอบที่ 2 การวิจัย</w:t>
            </w:r>
          </w:p>
        </w:tc>
        <w:tc>
          <w:tcPr>
            <w:tcW w:w="3330" w:type="dxa"/>
          </w:tcPr>
          <w:p w14:paraId="0AAF0895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ุณพัชราภรณ์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้วนเฝือ</w:t>
            </w:r>
          </w:p>
        </w:tc>
      </w:tr>
      <w:tr w:rsidR="00586566" w14:paraId="5DBB30A1" w14:textId="77777777" w:rsidTr="00DC3614">
        <w:trPr>
          <w:jc w:val="center"/>
        </w:trPr>
        <w:tc>
          <w:tcPr>
            <w:tcW w:w="4675" w:type="dxa"/>
          </w:tcPr>
          <w:p w14:paraId="3F119569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งค์ประกอบที่ 3 การบริการวิชาการ</w:t>
            </w:r>
          </w:p>
        </w:tc>
        <w:tc>
          <w:tcPr>
            <w:tcW w:w="3330" w:type="dxa"/>
          </w:tcPr>
          <w:p w14:paraId="209DB87C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ุณประเสริฐ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ุประทอง</w:t>
            </w:r>
          </w:p>
        </w:tc>
      </w:tr>
      <w:tr w:rsidR="00586566" w14:paraId="37C6E9D0" w14:textId="77777777" w:rsidTr="00DC3614">
        <w:trPr>
          <w:jc w:val="center"/>
        </w:trPr>
        <w:tc>
          <w:tcPr>
            <w:tcW w:w="4675" w:type="dxa"/>
          </w:tcPr>
          <w:p w14:paraId="71458A8B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งค์ประกอบที่ 4 การทำนุบำรุงศิลปและวัฒนธรรม</w:t>
            </w:r>
          </w:p>
        </w:tc>
        <w:tc>
          <w:tcPr>
            <w:tcW w:w="3330" w:type="dxa"/>
          </w:tcPr>
          <w:p w14:paraId="13E0F295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คุณจีรพัชร์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วงค์ทา</w:t>
            </w:r>
          </w:p>
        </w:tc>
      </w:tr>
      <w:tr w:rsidR="00586566" w14:paraId="6991768A" w14:textId="77777777" w:rsidTr="00DC3614">
        <w:trPr>
          <w:jc w:val="center"/>
        </w:trPr>
        <w:tc>
          <w:tcPr>
            <w:tcW w:w="4675" w:type="dxa"/>
          </w:tcPr>
          <w:p w14:paraId="6504A66E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E059B">
              <w:rPr>
                <w:rFonts w:ascii="TH SarabunPSK" w:hAnsi="TH SarabunPSK" w:cs="TH SarabunPSK" w:hint="cs"/>
                <w:sz w:val="32"/>
                <w:szCs w:val="32"/>
                <w:cs/>
              </w:rPr>
              <w:t>องค์ประกอบที่ 5 การบริหารจัดการ</w:t>
            </w:r>
          </w:p>
        </w:tc>
        <w:tc>
          <w:tcPr>
            <w:tcW w:w="3330" w:type="dxa"/>
          </w:tcPr>
          <w:p w14:paraId="7E71A9F1" w14:textId="77777777" w:rsidR="00586566" w:rsidRDefault="00586566" w:rsidP="00DC361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ุณอนงค์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มัลลวงค์</w:t>
            </w:r>
          </w:p>
        </w:tc>
      </w:tr>
    </w:tbl>
    <w:p w14:paraId="0C7D6CDE" w14:textId="77777777" w:rsidR="00586566" w:rsidRDefault="00586566" w:rsidP="0058656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2C6473B" w14:textId="77777777" w:rsidR="00586566" w:rsidRDefault="00586566" w:rsidP="00586566">
      <w:pPr>
        <w:pStyle w:val="ListParagraph"/>
        <w:ind w:left="0" w:firstLine="10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ทั้งนี้ ให้ผู้รับผิดชอบ รวบรายละเอียด ข้อมูล เอกสารหลักฐาน ที่ต้องใช้ประกอบในการรายงานในแต่ละตัวบ่งชี้ เพื่อนำมากำหนดรูปแบบและแนวทางการกรอกข้อมูลใน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>ร่วมกัน ในการประชุมครั้ง 2 วันพฤหัสบดีที่ 18 มิถุนายน 2563 โดยให้เชิญคุณพีรวัฒน์  ไชยแก้วเมร์ นักวิชาการคอมพิวเตอร์ จากสำนักวิทยบริการและเทคโนโลยีสารสนเทศ มาเป็นวิทยากร ในการให้ความรู้เกี่ยวกับโปรแกรม</w:t>
      </w:r>
      <w:r w:rsidRPr="00BB44DB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ิธีการใช้งาน ข้อจำกัดในการใช้งาน รวมถึงการกำหนดรูปแบบที่เหมาะสมกับวัตถุประสงค์ของการใช้งาน และกำหนดการประชุมครั้งที่ 3 ในวันพฤหัสบดีที่ 25 มิถุนายน 2563 โดยเชิญเจ้าหน้าที่งานประกันคุณภาพของทุกคณะเข้าร่วมฟังและทดลองใช้งานระบบ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>สรุปผลการใช้งานและให้ข้อเสนอแนะร่วมกัน</w:t>
      </w:r>
    </w:p>
    <w:p w14:paraId="4BA78051" w14:textId="77777777" w:rsidR="00586566" w:rsidRPr="00BB44DB" w:rsidRDefault="00586566" w:rsidP="00586566">
      <w:pPr>
        <w:rPr>
          <w:rFonts w:ascii="TH SarabunPSK" w:hAnsi="TH SarabunPSK" w:cs="TH SarabunPSK"/>
          <w:sz w:val="32"/>
          <w:szCs w:val="32"/>
        </w:rPr>
      </w:pPr>
    </w:p>
    <w:p w14:paraId="7329E1D7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B3709B7" w14:textId="69F83C30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297C6927" w14:textId="77777777" w:rsidR="00586566" w:rsidRPr="00C32E3F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24DAD56F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ครั้งที่ 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วันที่ 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 xml:space="preserve"> มิถุนายน 2563</w:t>
      </w:r>
    </w:p>
    <w:p w14:paraId="7A3ADC1C" w14:textId="77777777" w:rsidR="00586566" w:rsidRPr="00D81097" w:rsidRDefault="00586566" w:rsidP="00586566">
      <w:pPr>
        <w:spacing w:after="120"/>
        <w:jc w:val="center"/>
        <w:rPr>
          <w:rFonts w:ascii="TH SarabunPSK" w:hAnsi="TH SarabunPSK" w:cs="TH SarabunPSK"/>
          <w:b/>
          <w:bCs/>
          <w:szCs w:val="32"/>
        </w:rPr>
      </w:pPr>
      <w:r w:rsidRPr="00D81097">
        <w:rPr>
          <w:rFonts w:ascii="TH SarabunPSK" w:hAnsi="TH SarabunPSK" w:cs="TH SarabunPSK" w:hint="cs"/>
          <w:b/>
          <w:bCs/>
          <w:szCs w:val="32"/>
          <w:cs/>
        </w:rPr>
        <w:t>บรรยาย</w:t>
      </w:r>
      <w:r w:rsidRPr="00D81097">
        <w:rPr>
          <w:rFonts w:ascii="TH SarabunPSK" w:hAnsi="TH SarabunPSK" w:cs="TH SarabunPSK"/>
          <w:b/>
          <w:bCs/>
          <w:szCs w:val="32"/>
          <w:cs/>
        </w:rPr>
        <w:t>โดย คุณพีรวัฒน์ ไชยแก้วเมร์</w:t>
      </w:r>
    </w:p>
    <w:p w14:paraId="3F1B27BE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-----------------------------</w:t>
      </w:r>
    </w:p>
    <w:p w14:paraId="498DFA95" w14:textId="77777777" w:rsidR="00586566" w:rsidRDefault="00586566" w:rsidP="00586566">
      <w:pPr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1C7B3B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ocuments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 xml:space="preserve">หรือ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ocs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เป็น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โปรแกรมประยุกต์และเป็น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บริการออนไลน์ที่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ผู้ใช้ต้องมีบัญชี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mail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และ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สามารถ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เชื่อมต่ออินเทอร์เน็ต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ซึ่ง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ocs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 xml:space="preserve">ทำงานเหมือน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Microsoft Office 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แต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่</w:t>
      </w:r>
      <w:r w:rsidRPr="001C7B3B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 xml:space="preserve">ทุกอย่างจะทำงานอยู่บนเว็บ สามารถทำงานได้ทันทีที่มีการเชื่อมต่ออนิเทอร์เน็ต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ผู้ใช้งานสามารถ สร้างเอกสาร บันทึก แก้ไข และนำเสนอข้อมูลในรูปแบบเรียลไทม์ ปรับปรุงแก้ไขเปลี่ยนแปลงรูปแบบได้ รวมถึงการแทรกรูปภาพ ตาราง หรือสิ่งอื่นๆ ร่วมกันเพื่อให้งานเอกสารมีความสมบูรณ์ยิ่งขึ้น และผู้ใช้สามารถควบคุมการใช้งาน พร้อมเผยแพร่งานเป็นหน้าเว็บได้ </w:t>
      </w:r>
    </w:p>
    <w:p w14:paraId="66D2FCD2" w14:textId="77777777" w:rsidR="00586566" w:rsidRDefault="00586566" w:rsidP="00586566">
      <w:pPr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4739E432" w14:textId="77777777" w:rsidR="00586566" w:rsidRPr="00814F59" w:rsidRDefault="00586566" w:rsidP="00586566">
      <w:pPr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  <w:r w:rsidRPr="00814F59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 xml:space="preserve">ความสามารถในการทำงานของ </w:t>
      </w:r>
      <w:r w:rsidRPr="00814F59"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  <w:t>Google Docs</w:t>
      </w:r>
    </w:p>
    <w:p w14:paraId="12F43F30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สามารถเข้าถึงงานเอกสารได้ทั้งในโทรศัพท์มือถือ แท็บเล็ต และเครื่องคอมพิวเตอร์ </w:t>
      </w:r>
    </w:p>
    <w:p w14:paraId="3F28D2EE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การทำงานร่วมกันในแบบเรียลไทม์ ซึ่งผู้ใช้งานต้องการให้ผู้อื่นสามารถเข้ามาใช้งานเอกสารในเวลาเดียวกันได้ เพียงแค่ป้อนที่อยู่อีเมล์ของผุ้ที่เราต้องการให้ใช้งานเอกสารและส่งคำเชิญไปให้ ทุกคนที่ได้รับเชิญเข้ามาใช้งานเอกสาร สามารถเข้าดูงานเอกสาร งานนำเสนอ หรือสเปรดชีทได้พร้อมกันกับการแก้ไขพร้อมกันกับผู้ใช้งานอื่น</w:t>
      </w:r>
    </w:p>
    <w:p w14:paraId="1C30BAAC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การสนทนาหรือแสดงความคิดเห็นขณะทำงานร่วมกัน ซึ่งมีหน้าต่างสนทนาบนหน้าจอเพื่อให้ผู้ใช้และผู้ใช้งาน่าวมกันสามารถสนทนาในเรื่องของชิ้นงานเอกสาร พร้อมแก้ไข นำเสนอได้อย่างอัตโนมัติ</w:t>
      </w:r>
    </w:p>
    <w:p w14:paraId="14761388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การจัดงานเอกสารด้วยเครื่องมือที่มีหลากหลาย มีรูปแบเครื่องมือแบบอักษร สามารถทำให้ผู้ใช้งานจัดการเอกสารได้อย่างคล่องตัว สะดวก รวดเร็วและมีส่วนเสริมต่างๆ ให้เลือกใช้ตามวัตถุประสงค์</w:t>
      </w:r>
    </w:p>
    <w:p w14:paraId="10D800FB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F202C9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การจัดเก็บงานและจัดระเบียบงานอย่างปลอดภัย มีอุปกรณ์การเก็บข้อมูลแบบออนไลน์และการบันทึกอัตโนมัติในขณะที่มีการพิมพ์หรือแก้ไข </w:t>
      </w:r>
    </w:p>
    <w:p w14:paraId="49AA55FB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การบันทึกและส่งออกสำเนา สามารถบันทึกเอกสาร สเปรดชีตไปยังเครื่องคอมพิวเตอร์ของผู้ใช้งานในรูปแบบที่หลากหลาย เช่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DOCS, XLS, CSV, ODS, ODT, PDF, RTF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และ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HTML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ได้ ซึ่งผู้ใช้งานสามารถค้นหาเอกสารได้อย่างง่ายดายด้วยการจัดระเบียบเอกสารในโฟลเดอร์ต่างๆ ลากและวางเอกสารต่างๆ ในหลายโฟลเดอร์ได้ตามที่ต้องการ </w:t>
      </w:r>
    </w:p>
    <w:p w14:paraId="26B14BE3" w14:textId="77777777" w:rsidR="00586566" w:rsidRDefault="00586566" w:rsidP="00586566">
      <w:pPr>
        <w:pStyle w:val="ListParagraph"/>
        <w:numPr>
          <w:ilvl w:val="0"/>
          <w:numId w:val="5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การเผยแพร่และการควบคุม สามารถเผยแพร่เอกสารแบบออนไลน์ได้โดยการคลิกเพียงครั้งเดียวเหมือนกับหน้าเว็บปกติ หรือภายในกลุ่มผู้ใช้งานด้วยกัน โดยไม่ต้องเรียนรู้อะไรใหม่เลย ตลอดจนการควบคุมการเผยแพร่งานเอกสารว่าจะให้ใครเห็นงานเอกสารของตนเอง หรือจะหยุดการเผยแพร่เมื่อไหร่ก็ได้</w:t>
      </w:r>
    </w:p>
    <w:p w14:paraId="7AB904CD" w14:textId="055CDA19" w:rsidR="00586566" w:rsidRDefault="00586566" w:rsidP="00586566">
      <w:pPr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6279678" w14:textId="77777777" w:rsidR="00B07281" w:rsidRDefault="00B07281" w:rsidP="00586566">
      <w:pPr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26FA154D" w14:textId="77777777" w:rsidR="00586566" w:rsidRPr="00814F59" w:rsidRDefault="00586566" w:rsidP="00586566">
      <w:pPr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  <w:r w:rsidRPr="00814F59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lastRenderedPageBreak/>
        <w:t xml:space="preserve">การสร้างเอกสาร </w:t>
      </w:r>
    </w:p>
    <w:p w14:paraId="630FE2F1" w14:textId="77777777" w:rsidR="00586566" w:rsidRDefault="00586566" w:rsidP="00586566">
      <w:pPr>
        <w:pStyle w:val="ListParagraph"/>
        <w:numPr>
          <w:ilvl w:val="0"/>
          <w:numId w:val="6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noProof/>
          <w:sz w:val="32"/>
          <w:szCs w:val="32"/>
          <w:shd w:val="clear" w:color="auto" w:fill="FFFFFF"/>
          <w:cs/>
        </w:rPr>
        <w:drawing>
          <wp:anchor distT="0" distB="0" distL="114300" distR="114300" simplePos="0" relativeHeight="251660288" behindDoc="0" locked="0" layoutInCell="1" allowOverlap="1" wp14:anchorId="337A3A85" wp14:editId="438B1775">
            <wp:simplePos x="0" y="0"/>
            <wp:positionH relativeFrom="column">
              <wp:posOffset>5297805</wp:posOffset>
            </wp:positionH>
            <wp:positionV relativeFrom="paragraph">
              <wp:posOffset>482439</wp:posOffset>
            </wp:positionV>
            <wp:extent cx="254441" cy="272118"/>
            <wp:effectExtent l="0" t="0" r="0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41" cy="272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สร้าง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Template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ใ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Ms.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word, Ms. excel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พื่อทำการ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Upload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ใ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Drive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หรือ สร้างเอกสารใน โดยเลือกที่ เอกสาร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docs</w:t>
      </w:r>
    </w:p>
    <w:p w14:paraId="73822BB0" w14:textId="77777777" w:rsidR="00586566" w:rsidRPr="00814F59" w:rsidRDefault="00586566" w:rsidP="00586566">
      <w:pPr>
        <w:pStyle w:val="ListParagraph"/>
        <w:numPr>
          <w:ilvl w:val="0"/>
          <w:numId w:val="6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noProof/>
          <w:sz w:val="32"/>
          <w:szCs w:val="32"/>
          <w:shd w:val="clear" w:color="auto" w:fill="FFFFFF"/>
        </w:rPr>
        <w:drawing>
          <wp:anchor distT="0" distB="0" distL="114300" distR="114300" simplePos="0" relativeHeight="251659264" behindDoc="0" locked="0" layoutInCell="1" allowOverlap="1" wp14:anchorId="40E548AB" wp14:editId="3721AFBF">
            <wp:simplePos x="0" y="0"/>
            <wp:positionH relativeFrom="column">
              <wp:posOffset>4426585</wp:posOffset>
            </wp:positionH>
            <wp:positionV relativeFrom="paragraph">
              <wp:posOffset>14936</wp:posOffset>
            </wp:positionV>
            <wp:extent cx="222250" cy="209550"/>
            <wp:effectExtent l="0" t="0" r="635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ริ่มต้นการใช้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ลงชื่อเข้าสู่ระบบเพื่อใช้งา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Gmail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เลือก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</w:t>
      </w:r>
      <w:r>
        <w:rPr>
          <w:rFonts w:ascii="TH SarabunPSK" w:hAnsi="TH SarabunPSK" w:cs="TH SarabunPSK" w:hint="cs"/>
          <w:noProof/>
          <w:sz w:val="32"/>
          <w:szCs w:val="32"/>
          <w:shd w:val="clear" w:color="auto" w:fill="FFFFFF"/>
          <w:cs/>
        </w:rPr>
        <w:t xml:space="preserve"> 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    และ</w:t>
      </w:r>
      <w:r w:rsidRPr="00814F59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ลือก  </w:t>
      </w:r>
      <w:r w:rsidRPr="00814F59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      </w:t>
      </w:r>
    </w:p>
    <w:p w14:paraId="63D2ED9B" w14:textId="77777777" w:rsidR="00586566" w:rsidRPr="00D31383" w:rsidRDefault="00586566" w:rsidP="00586566">
      <w:pPr>
        <w:pStyle w:val="ListParagraph"/>
        <w:numPr>
          <w:ilvl w:val="0"/>
          <w:numId w:val="6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ตั้งค่าการใช้งานเลือกการตั้งค่าเพื่อแปลงไฟล์ และให้ใส่เครื่องหมายในช่อง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Convert uploads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นื่องจากเมื่อมีการเปิดใช้เอกสารระบบจะทำการสำเนาเอกสารทุกครั้งที่เปิดทำให้สำเนาเอกสารมีจำนวนมาก รวมถึงเป็นไม่ให้รูปแบบอักษรมีการเปลี่ยนแปลง </w:t>
      </w:r>
      <w:r w:rsidRPr="00D31383">
        <w:rPr>
          <w:rFonts w:ascii="TH SarabunPSK" w:hAnsi="TH SarabunPSK" w:cs="TH SarabunPSK"/>
          <w:sz w:val="32"/>
          <w:szCs w:val="32"/>
          <w:cs/>
        </w:rPr>
        <w:t xml:space="preserve">จึงมีความจำเป็นต้องแปลงเอกสารทุกครั้งเมื่อมีการ </w:t>
      </w:r>
      <w:r w:rsidRPr="00D31383">
        <w:rPr>
          <w:rFonts w:ascii="TH SarabunPSK" w:hAnsi="TH SarabunPSK" w:cs="TH SarabunPSK"/>
          <w:sz w:val="32"/>
          <w:szCs w:val="32"/>
        </w:rPr>
        <w:t xml:space="preserve">upload </w:t>
      </w:r>
      <w:r w:rsidRPr="00D31383">
        <w:rPr>
          <w:rFonts w:ascii="TH SarabunPSK" w:hAnsi="TH SarabunPSK" w:cs="TH SarabunPSK"/>
          <w:sz w:val="32"/>
          <w:szCs w:val="32"/>
          <w:cs/>
        </w:rPr>
        <w:t>เอกสารเข้าระบบ</w:t>
      </w:r>
    </w:p>
    <w:p w14:paraId="2DF23817" w14:textId="77777777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 wp14:anchorId="2260143F" wp14:editId="5AF570E7">
            <wp:extent cx="4253948" cy="25626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9859" t="11130" r="9531" b="11173"/>
                    <a:stretch/>
                  </pic:blipFill>
                  <pic:spPr bwMode="auto">
                    <a:xfrm>
                      <a:off x="0" y="0"/>
                      <a:ext cx="4253948" cy="2562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5E8998" w14:textId="26C46B54" w:rsidR="00586566" w:rsidRDefault="00586566" w:rsidP="00586566">
      <w:pPr>
        <w:rPr>
          <w:rFonts w:ascii="TH SarabunPSK" w:hAnsi="TH SarabunPSK" w:cs="TH SarabunPSK"/>
          <w:sz w:val="32"/>
          <w:szCs w:val="32"/>
          <w:shd w:val="clear" w:color="auto" w:fill="FFFFFF"/>
          <w:cs/>
        </w:rPr>
      </w:pPr>
    </w:p>
    <w:p w14:paraId="05D171C0" w14:textId="77777777" w:rsidR="00586566" w:rsidRDefault="00586566" w:rsidP="00586566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คลิกขวาที่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My Drive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ลือก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Upload files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ลือกไฟล์ที่จะ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pload files</w:t>
      </w:r>
    </w:p>
    <w:p w14:paraId="4F058AF2" w14:textId="77777777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noProof/>
          <w:sz w:val="32"/>
          <w:szCs w:val="32"/>
          <w:shd w:val="clear" w:color="auto" w:fill="FFFFFF"/>
        </w:rPr>
        <w:drawing>
          <wp:inline distT="0" distB="0" distL="0" distR="0" wp14:anchorId="14F93AB8" wp14:editId="384E4E6E">
            <wp:extent cx="3333750" cy="2386434"/>
            <wp:effectExtent l="19050" t="19050" r="19050" b="139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435"/>
                    <a:stretch/>
                  </pic:blipFill>
                  <pic:spPr bwMode="auto">
                    <a:xfrm>
                      <a:off x="0" y="0"/>
                      <a:ext cx="3344089" cy="2393835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B04899" w14:textId="5856405E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7FF04198" w14:textId="3F115031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163E37E7" w14:textId="6BF3530F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70C664DA" w14:textId="77777777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FDDD186" w14:textId="77777777" w:rsidR="00586566" w:rsidRDefault="00586566" w:rsidP="00586566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lastRenderedPageBreak/>
        <w:t xml:space="preserve">เลือกไฟล์ที่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Upload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แล้วคลิกขวา และเลือกแชร์ </w:t>
      </w:r>
    </w:p>
    <w:p w14:paraId="5BBBE782" w14:textId="77777777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noProof/>
          <w:sz w:val="32"/>
          <w:szCs w:val="32"/>
          <w:shd w:val="clear" w:color="auto" w:fill="FFFFFF"/>
          <w:cs/>
        </w:rPr>
        <w:drawing>
          <wp:inline distT="0" distB="0" distL="0" distR="0" wp14:anchorId="2F23A489" wp14:editId="056BD5B1">
            <wp:extent cx="2695575" cy="2578267"/>
            <wp:effectExtent l="19050" t="19050" r="9525" b="1270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794" cy="2602389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AD3A4C" w14:textId="77777777" w:rsidR="00586566" w:rsidRP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Cs w:val="24"/>
          <w:shd w:val="clear" w:color="auto" w:fill="FFFFFF"/>
        </w:rPr>
      </w:pPr>
    </w:p>
    <w:p w14:paraId="5AA247CE" w14:textId="77777777" w:rsidR="00586566" w:rsidRDefault="00586566" w:rsidP="00586566">
      <w:pPr>
        <w:pStyle w:val="ListParagraph"/>
        <w:numPr>
          <w:ilvl w:val="0"/>
          <w:numId w:val="6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BD152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ให้กรอกเมล์ของบุคคลที่จะแชร์ไฟล์ในช่อง </w:t>
      </w:r>
      <w:r w:rsidRPr="00BD1522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Add people and groups </w:t>
      </w:r>
      <w:r w:rsidRPr="00BD152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หรือ </w:t>
      </w:r>
      <w:r w:rsidRPr="00BD1522"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Copy link </w:t>
      </w:r>
      <w:r w:rsidRPr="00BD152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ให้กับบุคคลที่จะแชร์ไฟล์ โดยกำหนดให้มีการใช้งานได้ทั่วไป ให้ไปคลิกที่เครื่องหมายตั้งค่า แล้วเปลี่ยนสิทธิ์ให้สามารถแก้ไขและให้ข้อเสนอแนะได้</w:t>
      </w:r>
    </w:p>
    <w:p w14:paraId="1EA98DA5" w14:textId="77777777" w:rsidR="00586566" w:rsidRDefault="00586566" w:rsidP="00586566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noProof/>
          <w:sz w:val="32"/>
          <w:szCs w:val="32"/>
          <w:shd w:val="clear" w:color="auto" w:fill="FFFFFF"/>
          <w:cs/>
        </w:rPr>
        <w:drawing>
          <wp:anchor distT="0" distB="0" distL="114300" distR="114300" simplePos="0" relativeHeight="251663360" behindDoc="0" locked="0" layoutInCell="1" allowOverlap="1" wp14:anchorId="14F1AA71" wp14:editId="16245AF0">
            <wp:simplePos x="0" y="0"/>
            <wp:positionH relativeFrom="column">
              <wp:posOffset>266700</wp:posOffset>
            </wp:positionH>
            <wp:positionV relativeFrom="paragraph">
              <wp:posOffset>3810</wp:posOffset>
            </wp:positionV>
            <wp:extent cx="2505075" cy="1543050"/>
            <wp:effectExtent l="19050" t="19050" r="28575" b="1905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1543050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 w:hint="cs"/>
          <w:noProof/>
          <w:sz w:val="32"/>
          <w:szCs w:val="32"/>
          <w:shd w:val="clear" w:color="auto" w:fill="FFFFFF"/>
          <w:cs/>
        </w:rPr>
        <w:drawing>
          <wp:anchor distT="0" distB="0" distL="114300" distR="114300" simplePos="0" relativeHeight="251664384" behindDoc="0" locked="0" layoutInCell="1" allowOverlap="1" wp14:anchorId="0BC17146" wp14:editId="172333DE">
            <wp:simplePos x="0" y="0"/>
            <wp:positionH relativeFrom="column">
              <wp:posOffset>2870835</wp:posOffset>
            </wp:positionH>
            <wp:positionV relativeFrom="paragraph">
              <wp:posOffset>114549</wp:posOffset>
            </wp:positionV>
            <wp:extent cx="2727297" cy="743487"/>
            <wp:effectExtent l="19050" t="19050" r="16510" b="1905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7297" cy="743487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9ABA451" w14:textId="77777777" w:rsidR="00586566" w:rsidRDefault="00586566" w:rsidP="00586566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78CBAC29" w14:textId="77777777" w:rsidR="00586566" w:rsidRPr="00B93647" w:rsidRDefault="00586566" w:rsidP="00586566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3898A0F3" w14:textId="77777777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2634E16" w14:textId="77777777" w:rsidR="00586566" w:rsidRDefault="00586566" w:rsidP="00586566">
      <w:pPr>
        <w:pStyle w:val="ListParagraph"/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E666390" w14:textId="77777777" w:rsidR="00586566" w:rsidRDefault="00586566" w:rsidP="00586566">
      <w:pPr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1FC3245B" w14:textId="77777777" w:rsidR="00EB282F" w:rsidRDefault="00EB282F" w:rsidP="00586566">
      <w:pPr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46B78A98" w14:textId="55044475" w:rsidR="00586566" w:rsidRPr="00814F59" w:rsidRDefault="00586566" w:rsidP="00586566">
      <w:pPr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  <w:r w:rsidRPr="00814F59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>ข้อจำกัด</w:t>
      </w:r>
      <w:r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>และข้อควรระวัง</w:t>
      </w:r>
      <w:r w:rsidRPr="00814F59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 xml:space="preserve">ในการใช้งาน </w:t>
      </w:r>
      <w:r w:rsidRPr="00814F59"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  <w:t>Google Docs</w:t>
      </w:r>
    </w:p>
    <w:p w14:paraId="0A4CB294" w14:textId="77777777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ความเร็วของอินเตอร์เนต</w:t>
      </w:r>
    </w:p>
    <w:p w14:paraId="3B6B8493" w14:textId="77777777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ความหน่วงของการพิมพ์/คุณสมบัติของเครื่อง </w:t>
      </w:r>
    </w:p>
    <w:p w14:paraId="26C9C6B5" w14:textId="77777777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ควรพิมพ์ข้อมูลให้เสร็จก่อนการจัดรูปแบบ </w:t>
      </w:r>
    </w:p>
    <w:p w14:paraId="25D8D649" w14:textId="77777777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ไม่เหมาะสำหรับการแชร์ให้บุคคลจำนวนมาก เพราะมีความหลากหลายและมีเอกสารเยอะ</w:t>
      </w:r>
    </w:p>
    <w:p w14:paraId="0AA181C5" w14:textId="77777777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เหมาะสำหรับการทำเอกสารประชุม</w:t>
      </w:r>
    </w:p>
    <w:p w14:paraId="70FC0E79" w14:textId="1C568776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27636A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กรณีเปิดไฟล์งานและแก้ไขงานในเวลาไล่เลี่ยกัน ระบบจะบันทึกข้อมูลของคนที่พิมพ์เป็นคนแรกและค่อยบันทึกของคนถัดมา หรือกรณีที่พิมพ์ข้อมูลพร้อมกัน ระบบจะบันทึกข้อมูลไปพร้อมกันและจะอัปเดทบนหน้าจออัตโนมัติ ซึ่งเราจะเห็นการเปลี่ยนแปลงบนหน้าจอของแต่ละคนเหมื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อ</w:t>
      </w:r>
      <w:r w:rsidRPr="0027636A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นกัน </w:t>
      </w:r>
    </w:p>
    <w:p w14:paraId="3E976986" w14:textId="77777777" w:rsidR="00EB282F" w:rsidRPr="00EB282F" w:rsidRDefault="00EB282F" w:rsidP="00EB282F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10C422BC" w14:textId="77777777" w:rsidR="00586566" w:rsidRDefault="00586566" w:rsidP="00586566">
      <w:pPr>
        <w:pStyle w:val="ListParagraph"/>
        <w:numPr>
          <w:ilvl w:val="0"/>
          <w:numId w:val="7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lastRenderedPageBreak/>
        <w:t xml:space="preserve">การจัดระเบียบงานเอกสาร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สามารถบันทึกเอกสารไปยังเครื่องคอมพิวเตอร์ของผู้ใช้งานในรูปแบบที่หลากหลาย เช่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Docs, PDF, RTF,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และ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HTML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ได้ ผู้ใช้งานสามารถค้นหน้าเอกสารได้อย่างง่ายด้วยการจัดระเบียนเอกสารให้โฟลเดอร์ต่างๆ ลากและวางเอกสารต่างๆ ลงในหลายโฟลเดอร์ได้ตามที่ต้องการและควรจัดเก็บเอกสารทุกชนิดที่สร้างขึ้นไว้ใ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rive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โดยสร้างโฟลเดอร์โดยคลิกที่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New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สร้างโฟลเดอร์ แยกตามประเภทของเอกสารเพื่อให้ง่ายสะดวกในการค้นหา และการใช้งานให้เกิดประโยชน์สูงสุด</w:t>
      </w:r>
    </w:p>
    <w:p w14:paraId="4F7533A1" w14:textId="77777777" w:rsidR="00586566" w:rsidRPr="005A1408" w:rsidRDefault="00586566" w:rsidP="00586566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E4A7D34" w14:textId="77777777" w:rsidR="00586566" w:rsidRDefault="00586566" w:rsidP="00586566">
      <w:pPr>
        <w:pStyle w:val="ListParagraph"/>
        <w:tabs>
          <w:tab w:val="left" w:pos="1080"/>
        </w:tabs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noProof/>
          <w:sz w:val="32"/>
          <w:szCs w:val="32"/>
          <w:shd w:val="clear" w:color="auto" w:fill="FFFFFF"/>
          <w:cs/>
        </w:rPr>
        <w:drawing>
          <wp:anchor distT="0" distB="0" distL="114300" distR="114300" simplePos="0" relativeHeight="251662336" behindDoc="0" locked="0" layoutInCell="1" allowOverlap="1" wp14:anchorId="3C899049" wp14:editId="047102AF">
            <wp:simplePos x="0" y="0"/>
            <wp:positionH relativeFrom="column">
              <wp:posOffset>2898140</wp:posOffset>
            </wp:positionH>
            <wp:positionV relativeFrom="paragraph">
              <wp:posOffset>13970</wp:posOffset>
            </wp:positionV>
            <wp:extent cx="2568272" cy="1134536"/>
            <wp:effectExtent l="19050" t="19050" r="22860" b="27940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8272" cy="1134536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 w:hint="cs"/>
          <w:noProof/>
          <w:sz w:val="32"/>
          <w:szCs w:val="32"/>
          <w:shd w:val="clear" w:color="auto" w:fill="FFFFFF"/>
          <w:cs/>
        </w:rPr>
        <w:drawing>
          <wp:anchor distT="0" distB="0" distL="114300" distR="114300" simplePos="0" relativeHeight="251661312" behindDoc="0" locked="0" layoutInCell="1" allowOverlap="1" wp14:anchorId="7E80B5F5" wp14:editId="2AD175A9">
            <wp:simplePos x="0" y="0"/>
            <wp:positionH relativeFrom="column">
              <wp:posOffset>11927</wp:posOffset>
            </wp:positionH>
            <wp:positionV relativeFrom="paragraph">
              <wp:posOffset>14578</wp:posOffset>
            </wp:positionV>
            <wp:extent cx="2703443" cy="2236522"/>
            <wp:effectExtent l="19050" t="19050" r="20955" b="1143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268" cy="224382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AB22C4C" w14:textId="77777777" w:rsidR="00586566" w:rsidRDefault="00586566" w:rsidP="00586566">
      <w:pPr>
        <w:pStyle w:val="ListParagraph"/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05A5BD7" w14:textId="77777777" w:rsidR="00586566" w:rsidRDefault="00586566" w:rsidP="00586566">
      <w:pPr>
        <w:pStyle w:val="ListParagraph"/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35822717" w14:textId="77777777" w:rsidR="00586566" w:rsidRPr="0027636A" w:rsidRDefault="00586566" w:rsidP="00586566">
      <w:pPr>
        <w:pStyle w:val="ListParagraph"/>
        <w:numPr>
          <w:ilvl w:val="0"/>
          <w:numId w:val="7"/>
        </w:numPr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5D226AFB" w14:textId="77777777" w:rsidR="00586566" w:rsidRPr="00D20CC7" w:rsidRDefault="00586566" w:rsidP="00586566">
      <w:pPr>
        <w:ind w:left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0C6EFFEB" w14:textId="77777777" w:rsidR="00586566" w:rsidRPr="003254E0" w:rsidRDefault="00586566" w:rsidP="00586566">
      <w:pPr>
        <w:ind w:firstLine="720"/>
        <w:jc w:val="center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195CA0F5" w14:textId="77777777" w:rsidR="00586566" w:rsidRDefault="00586566" w:rsidP="00586566">
      <w:pPr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11978E87" w14:textId="77777777" w:rsidR="00586566" w:rsidRDefault="00586566" w:rsidP="00586566">
      <w:pPr>
        <w:ind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7E439B5E" w14:textId="77777777" w:rsidR="00586566" w:rsidRDefault="00586566" w:rsidP="00586566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</w:p>
    <w:p w14:paraId="02AC6C8C" w14:textId="77777777" w:rsidR="00586566" w:rsidRDefault="00586566" w:rsidP="00586566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2BCCF307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B54D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รูปกิจกรร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709427E9" w14:textId="77777777" w:rsidR="00586566" w:rsidRPr="00C32E3F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7ECC1AB7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ครั้งที่ 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วันที่ 12 มิถุนายน 2563</w:t>
      </w:r>
    </w:p>
    <w:p w14:paraId="7729CF18" w14:textId="77777777" w:rsidR="00586566" w:rsidRPr="00D81097" w:rsidRDefault="00586566" w:rsidP="00586566">
      <w:pPr>
        <w:jc w:val="center"/>
        <w:rPr>
          <w:rFonts w:ascii="TH SarabunPSK" w:hAnsi="TH SarabunPSK" w:cs="TH SarabunPSK"/>
          <w:b/>
          <w:bCs/>
          <w:szCs w:val="32"/>
        </w:rPr>
      </w:pPr>
      <w:r w:rsidRPr="00D81097">
        <w:rPr>
          <w:rFonts w:ascii="TH SarabunPSK" w:hAnsi="TH SarabunPSK" w:cs="TH SarabunPSK" w:hint="cs"/>
          <w:b/>
          <w:bCs/>
          <w:szCs w:val="32"/>
          <w:cs/>
        </w:rPr>
        <w:t>บรรยาย</w:t>
      </w:r>
      <w:r w:rsidRPr="00D81097">
        <w:rPr>
          <w:rFonts w:ascii="TH SarabunPSK" w:hAnsi="TH SarabunPSK" w:cs="TH SarabunPSK"/>
          <w:b/>
          <w:bCs/>
          <w:szCs w:val="32"/>
          <w:cs/>
        </w:rPr>
        <w:t>โดย คุณพีรวัฒน์ ไชยแก้วเมร์</w:t>
      </w:r>
    </w:p>
    <w:p w14:paraId="19FACC39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--------------------------------------------</w:t>
      </w:r>
    </w:p>
    <w:p w14:paraId="45796DF7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65408" behindDoc="0" locked="0" layoutInCell="1" allowOverlap="1" wp14:anchorId="409B9F66" wp14:editId="2D3EDF14">
            <wp:simplePos x="0" y="0"/>
            <wp:positionH relativeFrom="column">
              <wp:posOffset>62230</wp:posOffset>
            </wp:positionH>
            <wp:positionV relativeFrom="paragraph">
              <wp:posOffset>144780</wp:posOffset>
            </wp:positionV>
            <wp:extent cx="2592070" cy="1943735"/>
            <wp:effectExtent l="19050" t="19050" r="17780" b="18415"/>
            <wp:wrapNone/>
            <wp:docPr id="19" name="Picture 19" descr="D:\Work\10. KM\ปีงบประมาณ 2563\ครั้งที่ 2\1700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Work\10. KM\ปีงบประมาณ 2563\ครั้งที่ 2\17007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70" cy="194373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67456" behindDoc="0" locked="0" layoutInCell="1" allowOverlap="1" wp14:anchorId="6000BFA1" wp14:editId="17C47AA1">
            <wp:simplePos x="0" y="0"/>
            <wp:positionH relativeFrom="column">
              <wp:posOffset>2894330</wp:posOffset>
            </wp:positionH>
            <wp:positionV relativeFrom="paragraph">
              <wp:posOffset>141301</wp:posOffset>
            </wp:positionV>
            <wp:extent cx="2597150" cy="1947545"/>
            <wp:effectExtent l="19050" t="19050" r="12700" b="14605"/>
            <wp:wrapNone/>
            <wp:docPr id="22" name="Picture 22" descr="D:\Work\10. KM\ปีงบประมาณ 2563\ครั้งที่ 2\1700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Work\10. KM\ปีงบประมาณ 2563\ครั้งที่ 2\17008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194754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E7C6C9A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65F41E9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706C0C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EDF17C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155F5E5" w14:textId="77777777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9C70F7C" w14:textId="4D00915F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4A9D1D9" w14:textId="46FD7DCD" w:rsidR="00586566" w:rsidRDefault="00586566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1E46ED0" w14:textId="29D5C4DA" w:rsidR="00586566" w:rsidRPr="00FB54D2" w:rsidRDefault="00B07281" w:rsidP="00586566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68480" behindDoc="0" locked="0" layoutInCell="1" allowOverlap="1" wp14:anchorId="67A11E9E" wp14:editId="0EF6BC18">
            <wp:simplePos x="0" y="0"/>
            <wp:positionH relativeFrom="column">
              <wp:posOffset>2896870</wp:posOffset>
            </wp:positionH>
            <wp:positionV relativeFrom="paragraph">
              <wp:posOffset>154798</wp:posOffset>
            </wp:positionV>
            <wp:extent cx="2599055" cy="1949450"/>
            <wp:effectExtent l="19050" t="19050" r="10795" b="12700"/>
            <wp:wrapNone/>
            <wp:docPr id="24" name="Picture 24" descr="D:\Work\10. KM\ปีงบประมาณ 2563\ครั้งที่ 2\1700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Work\10. KM\ปีงบประมาณ 2563\ครั้งที่ 2\17008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055" cy="194945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66432" behindDoc="0" locked="0" layoutInCell="1" allowOverlap="1" wp14:anchorId="1BB72D86" wp14:editId="3E40A509">
            <wp:simplePos x="0" y="0"/>
            <wp:positionH relativeFrom="column">
              <wp:posOffset>55879</wp:posOffset>
            </wp:positionH>
            <wp:positionV relativeFrom="paragraph">
              <wp:posOffset>156542</wp:posOffset>
            </wp:positionV>
            <wp:extent cx="2600076" cy="1949980"/>
            <wp:effectExtent l="19050" t="19050" r="10160" b="12700"/>
            <wp:wrapNone/>
            <wp:docPr id="21" name="Picture 21" descr="D:\Work\10. KM\ปีงบประมาณ 2563\ครั้งที่ 2\17007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Work\10. KM\ปีงบประมาณ 2563\ครั้งที่ 2\170079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076" cy="194998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86566" w:rsidRPr="00FB54D2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="00586566" w:rsidRPr="00FB54D2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="00586566" w:rsidRPr="00FB54D2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="00586566" w:rsidRPr="00FB54D2">
        <w:rPr>
          <w:rFonts w:ascii="TH SarabunPSK" w:hAnsi="TH SarabunPSK" w:cs="TH SarabunPSK"/>
          <w:b/>
          <w:bCs/>
          <w:sz w:val="32"/>
          <w:szCs w:val="32"/>
          <w:cs/>
        </w:rPr>
        <w:br/>
      </w:r>
    </w:p>
    <w:p w14:paraId="237BFA81" w14:textId="77777777" w:rsidR="00586566" w:rsidRDefault="00586566" w:rsidP="00586566">
      <w:pPr>
        <w:rPr>
          <w:rFonts w:ascii="TH SarabunPSK" w:hAnsi="TH SarabunPSK" w:cs="TH SarabunPSK"/>
          <w:sz w:val="32"/>
          <w:szCs w:val="32"/>
        </w:rPr>
      </w:pPr>
    </w:p>
    <w:p w14:paraId="06FDBA6C" w14:textId="77777777" w:rsidR="00EB282F" w:rsidRDefault="00EB282F" w:rsidP="00586566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1F8AA65A" w14:textId="77777777" w:rsidR="00B07281" w:rsidRDefault="00B07281" w:rsidP="00586566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5642D48E" w14:textId="77777777" w:rsidR="00B07281" w:rsidRDefault="00B07281" w:rsidP="00586566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645F1A4" w14:textId="251CA06A" w:rsidR="00586566" w:rsidRDefault="00586566" w:rsidP="00586566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 xml:space="preserve">ผู้เข้าร่วมประชุม </w:t>
      </w:r>
    </w:p>
    <w:p w14:paraId="2454050F" w14:textId="77777777" w:rsidR="00586566" w:rsidRDefault="00586566" w:rsidP="00586566">
      <w:pPr>
        <w:pStyle w:val="ListParagraph"/>
        <w:numPr>
          <w:ilvl w:val="0"/>
          <w:numId w:val="8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นางสาวปาณิสรา</w:t>
      </w:r>
      <w:r>
        <w:rPr>
          <w:rFonts w:ascii="TH SarabunPSK" w:hAnsi="TH SarabunPSK" w:cs="TH SarabunPSK"/>
          <w:sz w:val="32"/>
          <w:szCs w:val="32"/>
          <w:cs/>
        </w:rPr>
        <w:tab/>
        <w:t>ธรรมเรือง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</w:p>
    <w:p w14:paraId="4652DA2E" w14:textId="77777777" w:rsidR="00586566" w:rsidRDefault="00586566" w:rsidP="00586566">
      <w:pPr>
        <w:pStyle w:val="ListParagraph"/>
        <w:numPr>
          <w:ilvl w:val="0"/>
          <w:numId w:val="8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นางอนงค์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มัลลวงค์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</w:p>
    <w:p w14:paraId="7388E65B" w14:textId="77777777" w:rsidR="00586566" w:rsidRDefault="00586566" w:rsidP="00586566">
      <w:pPr>
        <w:pStyle w:val="ListParagraph"/>
        <w:numPr>
          <w:ilvl w:val="0"/>
          <w:numId w:val="8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นางสาวพัชราภรณ์</w:t>
      </w:r>
      <w:r>
        <w:rPr>
          <w:rFonts w:ascii="TH SarabunPSK" w:hAnsi="TH SarabunPSK" w:cs="TH SarabunPSK"/>
          <w:sz w:val="32"/>
          <w:szCs w:val="32"/>
          <w:cs/>
        </w:rPr>
        <w:tab/>
        <w:t>อ้วนเฝือ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</w:p>
    <w:p w14:paraId="65FA347B" w14:textId="77777777" w:rsidR="00586566" w:rsidRDefault="00586566" w:rsidP="00586566">
      <w:pPr>
        <w:pStyle w:val="ListParagraph"/>
        <w:numPr>
          <w:ilvl w:val="0"/>
          <w:numId w:val="8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</w:rPr>
      </w:pPr>
      <w:r w:rsidRPr="00FE5FD5">
        <w:rPr>
          <w:rFonts w:ascii="TH SarabunPSK" w:hAnsi="TH SarabunPSK" w:cs="TH SarabunPSK"/>
          <w:sz w:val="32"/>
          <w:szCs w:val="32"/>
          <w:cs/>
        </w:rPr>
        <w:t>นายประเสริฐ</w:t>
      </w:r>
      <w:r w:rsidRPr="00FE5FD5">
        <w:rPr>
          <w:rFonts w:ascii="TH SarabunPSK" w:hAnsi="TH SarabunPSK" w:cs="TH SarabunPSK"/>
          <w:sz w:val="32"/>
          <w:szCs w:val="32"/>
          <w:cs/>
        </w:rPr>
        <w:tab/>
        <w:t>อุประทอง</w:t>
      </w:r>
      <w:r w:rsidRPr="00FE5FD5">
        <w:rPr>
          <w:rFonts w:ascii="TH SarabunPSK" w:hAnsi="TH SarabunPSK" w:cs="TH SarabunPSK"/>
          <w:sz w:val="32"/>
          <w:szCs w:val="32"/>
          <w:cs/>
        </w:rPr>
        <w:tab/>
      </w:r>
      <w:r w:rsidRPr="00FE5FD5">
        <w:rPr>
          <w:rFonts w:ascii="TH SarabunPSK" w:hAnsi="TH SarabunPSK" w:cs="TH SarabunPSK"/>
          <w:sz w:val="32"/>
          <w:szCs w:val="32"/>
          <w:cs/>
        </w:rPr>
        <w:tab/>
      </w:r>
    </w:p>
    <w:p w14:paraId="52458C9A" w14:textId="77777777" w:rsidR="00EB282F" w:rsidRDefault="00586566" w:rsidP="00586566">
      <w:pPr>
        <w:pStyle w:val="ListParagraph"/>
        <w:numPr>
          <w:ilvl w:val="0"/>
          <w:numId w:val="8"/>
        </w:numPr>
        <w:tabs>
          <w:tab w:val="left" w:pos="1080"/>
        </w:tabs>
        <w:ind w:firstLine="9"/>
        <w:rPr>
          <w:rFonts w:ascii="TH SarabunPSK" w:hAnsi="TH SarabunPSK" w:cs="TH SarabunPSK"/>
          <w:sz w:val="32"/>
          <w:szCs w:val="32"/>
          <w:cs/>
        </w:rPr>
      </w:pPr>
      <w:r w:rsidRPr="005A1408">
        <w:rPr>
          <w:rFonts w:ascii="TH SarabunPSK" w:hAnsi="TH SarabunPSK" w:cs="TH SarabunPSK"/>
          <w:sz w:val="32"/>
          <w:szCs w:val="32"/>
          <w:cs/>
        </w:rPr>
        <w:t>นางจีรพัชร์</w:t>
      </w:r>
      <w:r w:rsidRPr="005A1408">
        <w:rPr>
          <w:rFonts w:ascii="TH SarabunPSK" w:hAnsi="TH SarabunPSK" w:cs="TH SarabunPSK"/>
          <w:sz w:val="32"/>
          <w:szCs w:val="32"/>
          <w:cs/>
        </w:rPr>
        <w:tab/>
      </w:r>
      <w:r w:rsidRPr="005A1408">
        <w:rPr>
          <w:rFonts w:ascii="TH SarabunPSK" w:hAnsi="TH SarabunPSK" w:cs="TH SarabunPSK"/>
          <w:sz w:val="32"/>
          <w:szCs w:val="32"/>
          <w:cs/>
        </w:rPr>
        <w:tab/>
        <w:t>วงค์ทา</w:t>
      </w:r>
      <w:r w:rsidRPr="005A1408">
        <w:rPr>
          <w:rFonts w:ascii="TH SarabunPSK" w:hAnsi="TH SarabunPSK" w:cs="TH SarabunPSK"/>
          <w:sz w:val="32"/>
          <w:szCs w:val="32"/>
          <w:cs/>
        </w:rPr>
        <w:tab/>
      </w:r>
      <w:r w:rsidRPr="005A1408">
        <w:rPr>
          <w:rFonts w:ascii="TH SarabunPSK" w:hAnsi="TH SarabunPSK" w:cs="TH SarabunPSK"/>
          <w:sz w:val="32"/>
          <w:szCs w:val="32"/>
          <w:cs/>
        </w:rPr>
        <w:tab/>
      </w:r>
    </w:p>
    <w:p w14:paraId="3117F8CC" w14:textId="77777777" w:rsidR="00EB282F" w:rsidRDefault="00EB282F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667FAE2" w14:textId="77777777" w:rsidR="001204D1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0E109F39" w14:textId="77777777" w:rsidR="001204D1" w:rsidRPr="00C32E3F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2EB90F92" w14:textId="77777777" w:rsidR="001204D1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วันที่ 23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 xml:space="preserve"> มิถุนายน 2563</w:t>
      </w:r>
    </w:p>
    <w:p w14:paraId="0C9720EB" w14:textId="77777777" w:rsidR="001204D1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-----------------------------</w:t>
      </w:r>
    </w:p>
    <w:p w14:paraId="1CD698C9" w14:textId="77777777" w:rsidR="001204D1" w:rsidRDefault="001204D1" w:rsidP="001204D1">
      <w:pPr>
        <w:spacing w:after="120"/>
        <w:rPr>
          <w:rFonts w:ascii="TH SarabunPSK" w:hAnsi="TH SarabunPSK" w:cs="TH SarabunPSK"/>
          <w:b/>
          <w:bCs/>
          <w:szCs w:val="32"/>
        </w:rPr>
      </w:pPr>
      <w:r w:rsidRPr="00D81097">
        <w:rPr>
          <w:rFonts w:ascii="TH SarabunPSK" w:hAnsi="TH SarabunPSK" w:cs="TH SarabunPSK" w:hint="cs"/>
          <w:b/>
          <w:bCs/>
          <w:szCs w:val="32"/>
          <w:cs/>
        </w:rPr>
        <w:t>บรรยาย</w:t>
      </w:r>
      <w:r w:rsidRPr="00D81097">
        <w:rPr>
          <w:rFonts w:ascii="TH SarabunPSK" w:hAnsi="TH SarabunPSK" w:cs="TH SarabunPSK"/>
          <w:b/>
          <w:bCs/>
          <w:szCs w:val="32"/>
          <w:cs/>
        </w:rPr>
        <w:t xml:space="preserve">โดย </w:t>
      </w:r>
    </w:p>
    <w:p w14:paraId="6FB02072" w14:textId="77777777" w:rsidR="001204D1" w:rsidRPr="0001402D" w:rsidRDefault="001204D1" w:rsidP="001204D1">
      <w:pPr>
        <w:rPr>
          <w:rFonts w:ascii="TH SarabunPSK" w:hAnsi="TH SarabunPSK" w:cs="TH SarabunPSK"/>
          <w:szCs w:val="32"/>
        </w:rPr>
      </w:pPr>
      <w:r w:rsidRPr="0001402D">
        <w:rPr>
          <w:rFonts w:ascii="TH SarabunPSK" w:hAnsi="TH SarabunPSK" w:cs="TH SarabunPSK" w:hint="cs"/>
          <w:szCs w:val="32"/>
          <w:cs/>
        </w:rPr>
        <w:t>ผู้ช่วยศาสตราจารย์ศุภชัย</w:t>
      </w:r>
      <w:r w:rsidRPr="0001402D">
        <w:rPr>
          <w:rFonts w:ascii="TH SarabunPSK" w:hAnsi="TH SarabunPSK" w:cs="TH SarabunPSK" w:hint="cs"/>
          <w:szCs w:val="32"/>
          <w:cs/>
        </w:rPr>
        <w:tab/>
        <w:t>อัครนรากุล</w:t>
      </w:r>
      <w:r w:rsidRPr="0001402D">
        <w:rPr>
          <w:rFonts w:ascii="TH SarabunPSK" w:hAnsi="TH SarabunPSK" w:cs="TH SarabunPSK" w:hint="cs"/>
          <w:szCs w:val="32"/>
          <w:cs/>
        </w:rPr>
        <w:tab/>
        <w:t>ผู้อำนวยการสำนักงานประกันคุณภาพการศึกษา</w:t>
      </w:r>
    </w:p>
    <w:p w14:paraId="52D9B5EA" w14:textId="77777777" w:rsidR="001204D1" w:rsidRPr="0001402D" w:rsidRDefault="001204D1" w:rsidP="001204D1">
      <w:pPr>
        <w:rPr>
          <w:rFonts w:ascii="TH SarabunPSK" w:hAnsi="TH SarabunPSK" w:cs="TH SarabunPSK"/>
          <w:szCs w:val="32"/>
        </w:rPr>
      </w:pPr>
      <w:r w:rsidRPr="0001402D">
        <w:rPr>
          <w:rFonts w:ascii="TH SarabunPSK" w:hAnsi="TH SarabunPSK" w:cs="TH SarabunPSK"/>
          <w:szCs w:val="32"/>
          <w:cs/>
        </w:rPr>
        <w:t xml:space="preserve">คุณพีรวัฒน์ 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 w:rsidRPr="0001402D">
        <w:rPr>
          <w:rFonts w:ascii="TH SarabunPSK" w:hAnsi="TH SarabunPSK" w:cs="TH SarabunPSK"/>
          <w:szCs w:val="32"/>
          <w:cs/>
        </w:rPr>
        <w:t>ไชยแก้วเมร์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>สำนักวิทยบริการและเทคโนโลยีสารสนเทศ</w:t>
      </w:r>
    </w:p>
    <w:p w14:paraId="0524BFA2" w14:textId="77777777" w:rsidR="001204D1" w:rsidRDefault="001204D1" w:rsidP="001204D1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DD8535C" w14:textId="77777777" w:rsidR="001204D1" w:rsidRDefault="001204D1" w:rsidP="001204D1">
      <w:pPr>
        <w:rPr>
          <w:rFonts w:ascii="TH SarabunPSK" w:hAnsi="TH SarabunPSK" w:cs="TH SarabunPSK"/>
          <w:sz w:val="32"/>
          <w:szCs w:val="32"/>
        </w:rPr>
      </w:pPr>
      <w:r w:rsidRPr="00BB7DCC">
        <w:rPr>
          <w:rFonts w:ascii="TH SarabunPSK" w:hAnsi="TH SarabunPSK" w:cs="TH SarabunPSK"/>
          <w:sz w:val="32"/>
          <w:szCs w:val="32"/>
          <w:cs/>
        </w:rPr>
        <w:tab/>
      </w:r>
      <w:r w:rsidRPr="00BB7DCC">
        <w:rPr>
          <w:rFonts w:ascii="TH SarabunPSK" w:hAnsi="TH SarabunPSK" w:cs="TH SarabunPSK" w:hint="cs"/>
          <w:sz w:val="32"/>
          <w:szCs w:val="32"/>
          <w:cs/>
        </w:rPr>
        <w:t>การเก็บข้อมูลด้านการประกันคุณภาพการศึ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การใช้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1F02E264" w14:textId="77777777" w:rsidR="001204D1" w:rsidRDefault="001204D1" w:rsidP="001204D1">
      <w:r>
        <w:rPr>
          <w:cs/>
        </w:rPr>
        <w:object w:dxaOrig="11641" w:dyaOrig="11235" w14:anchorId="30CAFD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6.95pt" o:ole="">
            <v:imagedata r:id="rId18" o:title=""/>
          </v:shape>
          <o:OLEObject Type="Embed" ProgID="Visio.Drawing.15" ShapeID="_x0000_i1025" DrawAspect="Content" ObjectID="_1660547637" r:id="rId19"/>
        </w:object>
      </w:r>
    </w:p>
    <w:p w14:paraId="4CB3D471" w14:textId="77777777" w:rsidR="001204D1" w:rsidRDefault="001204D1" w:rsidP="001204D1"/>
    <w:p w14:paraId="29E9E325" w14:textId="77777777" w:rsidR="001204D1" w:rsidRDefault="001204D1" w:rsidP="001204D1"/>
    <w:p w14:paraId="77D36AE1" w14:textId="77777777" w:rsidR="001204D1" w:rsidRDefault="001204D1" w:rsidP="001204D1">
      <w:pPr>
        <w:tabs>
          <w:tab w:val="left" w:pos="1080"/>
        </w:tabs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2BEC94C8" w14:textId="77777777" w:rsidR="001204D1" w:rsidRDefault="001204D1" w:rsidP="001204D1">
      <w:pPr>
        <w:tabs>
          <w:tab w:val="left" w:pos="1080"/>
        </w:tabs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0CBBD218" w14:textId="04B842F0" w:rsidR="001204D1" w:rsidRPr="00974951" w:rsidRDefault="001204D1" w:rsidP="001204D1">
      <w:pPr>
        <w:tabs>
          <w:tab w:val="left" w:pos="1080"/>
        </w:tabs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  <w:cs/>
        </w:rPr>
      </w:pPr>
      <w:r w:rsidRPr="00974951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lastRenderedPageBreak/>
        <w:t>การเก็บข้อมูลในแต่ละระดับ</w:t>
      </w:r>
    </w:p>
    <w:p w14:paraId="1C77996B" w14:textId="77777777" w:rsidR="001204D1" w:rsidRPr="00D90408" w:rsidRDefault="001204D1" w:rsidP="001204D1">
      <w:pPr>
        <w:pStyle w:val="ListParagraph"/>
        <w:numPr>
          <w:ilvl w:val="0"/>
          <w:numId w:val="9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ายงานประเมินตนเอง (</w:t>
      </w:r>
      <w:r>
        <w:rPr>
          <w:rFonts w:ascii="TH SarabunPSK" w:hAnsi="TH SarabunPSK" w:cs="TH SarabunPSK"/>
          <w:sz w:val="32"/>
          <w:szCs w:val="32"/>
        </w:rPr>
        <w:t xml:space="preserve">SAR) </w:t>
      </w:r>
      <w:r>
        <w:rPr>
          <w:rFonts w:ascii="TH SarabunPSK" w:hAnsi="TH SarabunPSK" w:cs="TH SarabunPSK" w:hint="cs"/>
          <w:sz w:val="32"/>
          <w:szCs w:val="32"/>
          <w:cs/>
        </w:rPr>
        <w:t>ระดับมหาวิทยาลัย มี 1 เล่ม สำนักงานประกันคุณภาพการศึกษาเป็นผู้รับผิดชอบการเขียนรายงาน และเป็นแอดมินดูแลระดับมหาวิทยาลัย</w:t>
      </w:r>
    </w:p>
    <w:p w14:paraId="33456847" w14:textId="77777777" w:rsidR="001204D1" w:rsidRDefault="001204D1" w:rsidP="001204D1">
      <w:pPr>
        <w:pStyle w:val="ListParagraph"/>
        <w:numPr>
          <w:ilvl w:val="0"/>
          <w:numId w:val="9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รายงานประเมินตนเอง (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SAR)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ระดับคณะ มี 1 เล่ม ซึ่งคณะเป็นผู้รับผิดชอบเขียนรายงาน และเป็นแอดมินดูแลระดับคณะ</w:t>
      </w:r>
    </w:p>
    <w:p w14:paraId="08BE2D6F" w14:textId="77777777" w:rsidR="001204D1" w:rsidRDefault="001204D1" w:rsidP="001204D1">
      <w:pPr>
        <w:pStyle w:val="ListParagraph"/>
        <w:numPr>
          <w:ilvl w:val="0"/>
          <w:numId w:val="9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รายงานประเมินตนเอง (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SAR)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ระดับหลักสูตร มีหลักสูตรละ 1 เล่ม หลักสูตรกลางเป็นผู้รับผิดชอบในการเขียนรายงาน และเป็นแอดมินดูแลระดับหลักสูตร</w:t>
      </w:r>
    </w:p>
    <w:p w14:paraId="02E1B34D" w14:textId="77777777" w:rsidR="001204D1" w:rsidRDefault="001204D1" w:rsidP="001204D1">
      <w:pPr>
        <w:pStyle w:val="ListParagraph"/>
        <w:numPr>
          <w:ilvl w:val="0"/>
          <w:numId w:val="9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รายงานประเมินตนเอง (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SAR)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ระดับหลักสูตร คณะ ในพื้นที่ งานประกันคุณภาพการศึกษาพื้นที่เป็นผู้ดูแลระบบ</w:t>
      </w:r>
    </w:p>
    <w:p w14:paraId="27A83863" w14:textId="77777777" w:rsidR="001204D1" w:rsidRDefault="001204D1" w:rsidP="001204D1">
      <w:pPr>
        <w:pStyle w:val="ListParagraph"/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ทั้งนี้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้องมี </w:t>
      </w:r>
      <w:r>
        <w:rPr>
          <w:rFonts w:ascii="TH SarabunPSK" w:hAnsi="TH SarabunPSK" w:cs="TH SarabunPSK"/>
          <w:sz w:val="32"/>
          <w:szCs w:val="32"/>
        </w:rPr>
        <w:t xml:space="preserve">Fol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แบ่งรายละเอียดในตามองค์ประกอบ ตามตัวบ่งชี้ และตามเกณฑ์มาตรฐานในแต่ละข้อ และแนบหลักฐานให้แนบไฟล์เป็น </w:t>
      </w:r>
      <w:r>
        <w:rPr>
          <w:rFonts w:ascii="TH SarabunPSK" w:hAnsi="TH SarabunPSK" w:cs="TH SarabunPSK"/>
          <w:sz w:val="32"/>
          <w:szCs w:val="32"/>
        </w:rPr>
        <w:t xml:space="preserve">PDF, Link, </w:t>
      </w:r>
      <w:r>
        <w:rPr>
          <w:rFonts w:ascii="TH SarabunPSK" w:hAnsi="TH SarabunPSK" w:cs="TH SarabunPSK" w:hint="cs"/>
          <w:sz w:val="32"/>
          <w:szCs w:val="32"/>
          <w:cs/>
        </w:rPr>
        <w:t>รูป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14:paraId="7B87F645" w14:textId="77777777" w:rsidR="001204D1" w:rsidRDefault="001204D1" w:rsidP="001204D1">
      <w:pPr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29FFB0C6" w14:textId="77777777" w:rsidR="001204D1" w:rsidRDefault="001204D1" w:rsidP="001204D1">
      <w:pPr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  <w:r w:rsidRPr="00774AE7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>การให้สิทธิ์ในเข้าใช้งาน</w:t>
      </w:r>
      <w:r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>ระบบ</w:t>
      </w:r>
    </w:p>
    <w:p w14:paraId="512D7192" w14:textId="77777777" w:rsidR="001204D1" w:rsidRDefault="001204D1" w:rsidP="001204D1">
      <w:pPr>
        <w:pStyle w:val="ListParagraph"/>
        <w:numPr>
          <w:ilvl w:val="0"/>
          <w:numId w:val="10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ระดับมหาวิทยาลัยแอดมินมีสิทธิ์เข้าใช้งานในระดับคณะ หลักสูตร และพื้นที่ </w:t>
      </w:r>
    </w:p>
    <w:p w14:paraId="576ADF7B" w14:textId="77777777" w:rsidR="001204D1" w:rsidRDefault="001204D1" w:rsidP="001204D1">
      <w:pPr>
        <w:pStyle w:val="ListParagraph"/>
        <w:numPr>
          <w:ilvl w:val="0"/>
          <w:numId w:val="10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สาขาให้หัวหน้าสาขามีสิทธิ์เข้าใช้งานในระดับหลักสูตร เพื่อให้มีส่วนร่วมในการกำกับ ติดตามระดับหลักสูตรกลาง</w:t>
      </w:r>
    </w:p>
    <w:p w14:paraId="3A0C4BAC" w14:textId="77777777" w:rsidR="001204D1" w:rsidRDefault="001204D1" w:rsidP="001204D1">
      <w:pPr>
        <w:pStyle w:val="ListParagraph"/>
        <w:numPr>
          <w:ilvl w:val="0"/>
          <w:numId w:val="10"/>
        </w:numPr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ระดับคณะมีสิทธิ์เข้าใช้งานในระดับหลักสูตรกลาง และหลักสูตรในพื้นที่ </w:t>
      </w:r>
    </w:p>
    <w:p w14:paraId="04BFE519" w14:textId="77777777" w:rsidR="001204D1" w:rsidRDefault="001204D1" w:rsidP="001204D1">
      <w:pPr>
        <w:pStyle w:val="ListParagraph"/>
        <w:tabs>
          <w:tab w:val="left" w:pos="1080"/>
        </w:tabs>
        <w:ind w:left="0" w:firstLine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ทั้งนี้ ให้คณะ พื้นที่ สาขา หลักสูตร ส่งรายชื่อ และ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mail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ของผู้ประสานงานให้ผู้ดูแลระบบเพื่อดำเนินการเพิ่มในระบบ </w:t>
      </w:r>
    </w:p>
    <w:p w14:paraId="50C49ADE" w14:textId="77777777" w:rsidR="001204D1" w:rsidRPr="00843ED8" w:rsidRDefault="001204D1" w:rsidP="001204D1">
      <w:pPr>
        <w:pStyle w:val="ListParagraph"/>
        <w:tabs>
          <w:tab w:val="left" w:pos="1080"/>
        </w:tabs>
        <w:ind w:left="0" w:firstLine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  <w:r w:rsidRPr="00843ED8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>ส่วนกลาง</w:t>
      </w:r>
    </w:p>
    <w:p w14:paraId="217605A0" w14:textId="77777777" w:rsidR="001204D1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28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คณะละ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2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User </w:t>
      </w:r>
      <w:r w:rsidRPr="0017410D">
        <w:rPr>
          <w:rFonts w:ascii="TH SarabunPSK" w:hAnsi="TH SarabunPSK" w:cs="TH SarabunPSK" w:hint="cs"/>
          <w:sz w:val="28"/>
          <w:shd w:val="clear" w:color="auto" w:fill="FFFFFF"/>
          <w:cs/>
        </w:rPr>
        <w:t>(รองคณบดี</w:t>
      </w: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หรือผู้ช่วยคณบดีหรือหัวหน้างาน</w:t>
      </w:r>
    </w:p>
    <w:p w14:paraId="47C28FD6" w14:textId="77777777" w:rsidR="001204D1" w:rsidRPr="00726786" w:rsidRDefault="001204D1" w:rsidP="001204D1">
      <w:pPr>
        <w:pStyle w:val="ListParagraph"/>
        <w:tabs>
          <w:tab w:val="left" w:pos="1080"/>
        </w:tabs>
        <w:ind w:left="1080" w:firstLine="4032"/>
        <w:jc w:val="thaiDistribute"/>
        <w:rPr>
          <w:rFonts w:ascii="TH SarabunPSK" w:hAnsi="TH SarabunPSK" w:cs="TH SarabunPSK"/>
          <w:sz w:val="28"/>
          <w:shd w:val="clear" w:color="auto" w:fill="FFFFFF"/>
        </w:rPr>
      </w:pP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ประกันภาพฯ และเจ้าหน้าที่ประกันคุณภาพฯ</w:t>
      </w:r>
      <w:r w:rsidRPr="00B22815">
        <w:rPr>
          <w:rFonts w:ascii="TH SarabunPSK" w:hAnsi="TH SarabunPSK" w:cs="TH SarabunPSK" w:hint="cs"/>
          <w:sz w:val="28"/>
          <w:shd w:val="clear" w:color="auto" w:fill="FFFFFF"/>
          <w:cs/>
        </w:rPr>
        <w:t>)</w:t>
      </w:r>
    </w:p>
    <w:p w14:paraId="0E14CDE0" w14:textId="77777777" w:rsidR="001204D1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28"/>
          <w:shd w:val="clear" w:color="auto" w:fill="FFFFFF"/>
        </w:rPr>
      </w:pPr>
      <w:r w:rsidRPr="0072678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วิทยาลัย</w:t>
      </w:r>
      <w:r w:rsidRPr="00726786"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 w:rsidRPr="00726786"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 w:rsidRPr="00726786"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 w:rsidRPr="00726786">
        <w:rPr>
          <w:rFonts w:ascii="TH SarabunPSK" w:hAnsi="TH SarabunPSK" w:cs="TH SarabunPSK"/>
          <w:sz w:val="32"/>
          <w:szCs w:val="32"/>
          <w:shd w:val="clear" w:color="auto" w:fill="FFFFFF"/>
        </w:rPr>
        <w:tab/>
        <w:t>2 User</w:t>
      </w:r>
      <w:r w:rsidRPr="0072678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(</w:t>
      </w: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รองผอ.หรือผู้ช่วย ผอ. หรือหัวหน้างานประกัน</w:t>
      </w:r>
    </w:p>
    <w:p w14:paraId="4F2AC8A4" w14:textId="77777777" w:rsidR="001204D1" w:rsidRPr="00726786" w:rsidRDefault="001204D1" w:rsidP="001204D1">
      <w:pPr>
        <w:pStyle w:val="ListParagraph"/>
        <w:tabs>
          <w:tab w:val="left" w:pos="1080"/>
        </w:tabs>
        <w:ind w:left="1080" w:firstLine="4050"/>
        <w:jc w:val="thaiDistribute"/>
        <w:rPr>
          <w:rFonts w:ascii="TH SarabunPSK" w:hAnsi="TH SarabunPSK" w:cs="TH SarabunPSK"/>
          <w:sz w:val="28"/>
          <w:shd w:val="clear" w:color="auto" w:fill="FFFFFF"/>
        </w:rPr>
      </w:pP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คุณภาพฯ</w:t>
      </w:r>
      <w:r>
        <w:rPr>
          <w:rFonts w:ascii="TH SarabunPSK" w:hAnsi="TH SarabunPSK" w:cs="TH SarabunPSK" w:hint="cs"/>
          <w:sz w:val="28"/>
          <w:shd w:val="clear" w:color="auto" w:fill="FFFFFF"/>
          <w:cs/>
        </w:rPr>
        <w:t xml:space="preserve"> </w:t>
      </w: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และเจ้าหน้าที่ประกันคุณภาพ)</w:t>
      </w:r>
    </w:p>
    <w:p w14:paraId="3760133F" w14:textId="77777777" w:rsidR="001204D1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สาขา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1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7BCF1F4A" w14:textId="77777777" w:rsidR="001204D1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หลักสูตร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1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53F05E0E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62B9A787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0FD4C943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52DC1C1A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60FC5611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58B6CD76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118DDD8B" w14:textId="77777777" w:rsidR="001204D1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</w:p>
    <w:p w14:paraId="475528CF" w14:textId="77F51E07" w:rsidR="001204D1" w:rsidRPr="00843ED8" w:rsidRDefault="001204D1" w:rsidP="001204D1">
      <w:pPr>
        <w:pStyle w:val="ListParagraph"/>
        <w:tabs>
          <w:tab w:val="left" w:pos="1080"/>
        </w:tabs>
        <w:ind w:left="108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</w:pPr>
      <w:r w:rsidRPr="00843ED8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lastRenderedPageBreak/>
        <w:t>พื้นที่</w:t>
      </w:r>
    </w:p>
    <w:p w14:paraId="290B725B" w14:textId="77777777" w:rsidR="001204D1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28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พื้นที่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  <w:t xml:space="preserve">2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User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(</w:t>
      </w: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งานประกันคุณภาพการศึกษาและผู้ช่วย</w:t>
      </w:r>
    </w:p>
    <w:p w14:paraId="372EC8C7" w14:textId="77777777" w:rsidR="001204D1" w:rsidRDefault="001204D1" w:rsidP="001204D1">
      <w:pPr>
        <w:pStyle w:val="ListParagraph"/>
        <w:tabs>
          <w:tab w:val="left" w:pos="1080"/>
        </w:tabs>
        <w:ind w:left="1080" w:firstLine="3996"/>
        <w:jc w:val="thaiDistribute"/>
        <w:rPr>
          <w:rFonts w:ascii="TH SarabunPSK" w:hAnsi="TH SarabunPSK" w:cs="TH SarabunPSK"/>
          <w:sz w:val="28"/>
          <w:shd w:val="clear" w:color="auto" w:fill="FFFFFF"/>
        </w:rPr>
      </w:pPr>
      <w:r w:rsidRPr="00726786">
        <w:rPr>
          <w:rFonts w:ascii="TH SarabunPSK" w:hAnsi="TH SarabunPSK" w:cs="TH SarabunPSK" w:hint="cs"/>
          <w:sz w:val="28"/>
          <w:shd w:val="clear" w:color="auto" w:fill="FFFFFF"/>
          <w:cs/>
        </w:rPr>
        <w:t>อธิการบดี</w:t>
      </w:r>
      <w:r>
        <w:rPr>
          <w:rFonts w:ascii="TH SarabunPSK" w:hAnsi="TH SarabunPSK" w:cs="TH SarabunPSK" w:hint="cs"/>
          <w:sz w:val="28"/>
          <w:shd w:val="clear" w:color="auto" w:fill="FFFFFF"/>
          <w:cs/>
        </w:rPr>
        <w:t>)</w:t>
      </w:r>
    </w:p>
    <w:p w14:paraId="18D94B38" w14:textId="77777777" w:rsidR="001204D1" w:rsidRPr="00726786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72678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คณะในพื้นที่</w:t>
      </w:r>
    </w:p>
    <w:p w14:paraId="63275D69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 w:rsidRPr="0072678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วิศวกรรมศาสตร์</w:t>
      </w:r>
      <w:r w:rsidRPr="0072678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 w:rsidRPr="00726786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 w:rsidRPr="00726786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5 </w:t>
      </w:r>
      <w:r w:rsidRPr="00726786"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78377C94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บริหารธุรกิจฯ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  <w:t xml:space="preserve">6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03B32824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วิทยาศาสตร์ฯ</w:t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5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0B178FA0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ศิลปกรรมฯ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2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21ED967D" w14:textId="77777777" w:rsidR="001204D1" w:rsidRDefault="001204D1" w:rsidP="001204D1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32B2F714" w14:textId="77777777" w:rsidR="001204D1" w:rsidRDefault="001204D1" w:rsidP="001204D1">
      <w:pPr>
        <w:pStyle w:val="ListParagraph"/>
        <w:numPr>
          <w:ilvl w:val="0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สาขาในพื้นที่</w:t>
      </w:r>
    </w:p>
    <w:p w14:paraId="16BD808D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วิศวกรรมศาสตร์</w:t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15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7EF9633B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วิทยาศาสตร์ฯ</w:t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16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4060CF9C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บริหารธุรกิจฯ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  <w:t xml:space="preserve">17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5D097334" w14:textId="77777777" w:rsidR="001204D1" w:rsidRDefault="001204D1" w:rsidP="001204D1">
      <w:pPr>
        <w:pStyle w:val="ListParagraph"/>
        <w:numPr>
          <w:ilvl w:val="1"/>
          <w:numId w:val="11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ศิลปกรรมฯ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4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>User</w:t>
      </w:r>
    </w:p>
    <w:p w14:paraId="4E95826F" w14:textId="77777777" w:rsidR="001204D1" w:rsidRPr="00FD1CBE" w:rsidRDefault="001204D1" w:rsidP="001204D1">
      <w:pPr>
        <w:pStyle w:val="ListParagraph"/>
        <w:numPr>
          <w:ilvl w:val="0"/>
          <w:numId w:val="10"/>
        </w:numPr>
        <w:tabs>
          <w:tab w:val="left" w:pos="1080"/>
        </w:tabs>
        <w:ind w:left="0" w:firstLine="756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สำหรับผู้ประเมินคุณภาพการศึกษาภายใน ผู้ประเมินสามารถเข้าดูได้ในแต่ละระดับที่ตรวจประเมิน</w:t>
      </w:r>
    </w:p>
    <w:p w14:paraId="58B9AF6B" w14:textId="77777777" w:rsidR="001204D1" w:rsidRDefault="001204D1" w:rsidP="001204D1">
      <w:pPr>
        <w:pStyle w:val="ListParagraph"/>
        <w:tabs>
          <w:tab w:val="left" w:pos="1080"/>
        </w:tabs>
        <w:ind w:left="180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</w:rPr>
      </w:pPr>
    </w:p>
    <w:p w14:paraId="668B8691" w14:textId="77777777" w:rsidR="001204D1" w:rsidRDefault="001204D1" w:rsidP="001204D1">
      <w:pPr>
        <w:tabs>
          <w:tab w:val="left" w:pos="1080"/>
        </w:tabs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  <w:cs/>
        </w:rPr>
      </w:pPr>
      <w:r w:rsidRPr="00F60C0E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 xml:space="preserve">วิธีการแทรก </w:t>
      </w:r>
      <w:r w:rsidRPr="00F60C0E"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  <w:t>Link</w:t>
      </w:r>
      <w:r>
        <w:rPr>
          <w:rFonts w:ascii="TH SarabunPSK" w:hAnsi="TH SarabunPSK" w:cs="TH SarabunPSK"/>
          <w:b/>
          <w:bCs/>
          <w:sz w:val="32"/>
          <w:szCs w:val="32"/>
          <w:shd w:val="clear" w:color="auto" w:fill="FFFFFF"/>
        </w:rPr>
        <w:t xml:space="preserve"> </w:t>
      </w:r>
      <w:r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 xml:space="preserve">เพื่อให้คนอื่นสามารถนำไปเปิดได้ </w:t>
      </w:r>
    </w:p>
    <w:p w14:paraId="11B65BB2" w14:textId="77777777" w:rsidR="001204D1" w:rsidRPr="00F60C0E" w:rsidRDefault="001204D1" w:rsidP="001204D1">
      <w:pPr>
        <w:pStyle w:val="ListParagraph"/>
        <w:tabs>
          <w:tab w:val="left" w:pos="1080"/>
        </w:tabs>
        <w:ind w:left="0" w:firstLine="720"/>
        <w:jc w:val="thaiDistribute"/>
        <w:rPr>
          <w:rFonts w:ascii="TH SarabunPSK" w:hAnsi="TH SarabunPSK" w:cs="TH SarabunPSK"/>
          <w:sz w:val="32"/>
          <w:szCs w:val="32"/>
          <w:shd w:val="clear" w:color="auto" w:fill="FFFFFF"/>
          <w:cs/>
        </w:rPr>
      </w:pP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ให้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Copy Link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วางใน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 Word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และนำไปแชร์ไว้ใน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ตอนแชร์ให้คลิกขวา เลือกรับลิงค์เพื่อแชร์ เลือกทุกคนที่มี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Link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และให้คัดลอก ซึ่งหากเราเลือกจำกัด ผู้ที่มี </w:t>
      </w:r>
      <w:r>
        <w:rPr>
          <w:rFonts w:ascii="TH SarabunPSK" w:hAnsi="TH SarabunPSK" w:cs="TH SarabunPSK"/>
          <w:sz w:val="32"/>
          <w:szCs w:val="32"/>
          <w:shd w:val="clear" w:color="auto" w:fill="FFFFFF"/>
        </w:rPr>
        <w:t xml:space="preserve">Link </w:t>
      </w:r>
      <w:r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ไม่สามารถเข้าใช้งานได้ </w:t>
      </w:r>
    </w:p>
    <w:p w14:paraId="1BE8682D" w14:textId="77777777" w:rsidR="001204D1" w:rsidRPr="00726786" w:rsidRDefault="001204D1" w:rsidP="001204D1">
      <w:pPr>
        <w:jc w:val="thaiDistribute"/>
        <w:rPr>
          <w:rFonts w:ascii="TH SarabunPSK" w:hAnsi="TH SarabunPSK" w:cs="TH SarabunPSK"/>
          <w:sz w:val="36"/>
          <w:szCs w:val="36"/>
          <w:shd w:val="clear" w:color="auto" w:fill="FFFFFF"/>
          <w:cs/>
        </w:rPr>
      </w:pPr>
    </w:p>
    <w:p w14:paraId="3DF135C7" w14:textId="77777777" w:rsidR="001204D1" w:rsidRDefault="001204D1" w:rsidP="001204D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</w:p>
    <w:p w14:paraId="69A8EC4E" w14:textId="77777777" w:rsidR="001204D1" w:rsidRDefault="001204D1" w:rsidP="001204D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107E6473" w14:textId="77777777" w:rsidR="001204D1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B54D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รูปกิจกรร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5BE049C5" w14:textId="77777777" w:rsidR="001204D1" w:rsidRPr="00C32E3F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467AFB09" w14:textId="77777777" w:rsidR="001204D1" w:rsidRDefault="001204D1" w:rsidP="001204D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วันที่ 23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 xml:space="preserve"> มิถุนายน 2563</w:t>
      </w:r>
    </w:p>
    <w:p w14:paraId="76FD5465" w14:textId="77777777" w:rsidR="001204D1" w:rsidRPr="00D81097" w:rsidRDefault="001204D1" w:rsidP="001204D1">
      <w:pPr>
        <w:pBdr>
          <w:bottom w:val="single" w:sz="6" w:space="1" w:color="auto"/>
        </w:pBdr>
        <w:jc w:val="center"/>
        <w:rPr>
          <w:rFonts w:ascii="TH SarabunPSK" w:hAnsi="TH SarabunPSK" w:cs="TH SarabunPSK"/>
          <w:b/>
          <w:bCs/>
          <w:szCs w:val="32"/>
        </w:rPr>
      </w:pPr>
    </w:p>
    <w:p w14:paraId="6F9B9582" w14:textId="77777777" w:rsidR="001204D1" w:rsidRDefault="001204D1" w:rsidP="001204D1">
      <w:pPr>
        <w:spacing w:after="120"/>
        <w:rPr>
          <w:rFonts w:ascii="TH SarabunPSK" w:hAnsi="TH SarabunPSK" w:cs="TH SarabunPSK"/>
          <w:b/>
          <w:bCs/>
          <w:szCs w:val="32"/>
        </w:rPr>
      </w:pPr>
      <w:r w:rsidRPr="00D81097">
        <w:rPr>
          <w:rFonts w:ascii="TH SarabunPSK" w:hAnsi="TH SarabunPSK" w:cs="TH SarabunPSK" w:hint="cs"/>
          <w:b/>
          <w:bCs/>
          <w:szCs w:val="32"/>
          <w:cs/>
        </w:rPr>
        <w:t>บรรยาย</w:t>
      </w:r>
      <w:r w:rsidRPr="00D81097">
        <w:rPr>
          <w:rFonts w:ascii="TH SarabunPSK" w:hAnsi="TH SarabunPSK" w:cs="TH SarabunPSK"/>
          <w:b/>
          <w:bCs/>
          <w:szCs w:val="32"/>
          <w:cs/>
        </w:rPr>
        <w:t xml:space="preserve">โดย </w:t>
      </w:r>
    </w:p>
    <w:p w14:paraId="3EC38EF1" w14:textId="77777777" w:rsidR="001204D1" w:rsidRPr="0001402D" w:rsidRDefault="001204D1" w:rsidP="001204D1">
      <w:pPr>
        <w:rPr>
          <w:rFonts w:ascii="TH SarabunPSK" w:hAnsi="TH SarabunPSK" w:cs="TH SarabunPSK"/>
          <w:szCs w:val="32"/>
        </w:rPr>
      </w:pPr>
      <w:r w:rsidRPr="0001402D">
        <w:rPr>
          <w:rFonts w:ascii="TH SarabunPSK" w:hAnsi="TH SarabunPSK" w:cs="TH SarabunPSK" w:hint="cs"/>
          <w:szCs w:val="32"/>
          <w:cs/>
        </w:rPr>
        <w:t>ผู้ช่วยศาสตราจารย์ศุภชัย</w:t>
      </w:r>
      <w:r w:rsidRPr="0001402D">
        <w:rPr>
          <w:rFonts w:ascii="TH SarabunPSK" w:hAnsi="TH SarabunPSK" w:cs="TH SarabunPSK" w:hint="cs"/>
          <w:szCs w:val="32"/>
          <w:cs/>
        </w:rPr>
        <w:tab/>
        <w:t>อัครนรากุล</w:t>
      </w:r>
      <w:r w:rsidRPr="0001402D">
        <w:rPr>
          <w:rFonts w:ascii="TH SarabunPSK" w:hAnsi="TH SarabunPSK" w:cs="TH SarabunPSK" w:hint="cs"/>
          <w:szCs w:val="32"/>
          <w:cs/>
        </w:rPr>
        <w:tab/>
        <w:t>ผู้อำนวยการสำนักงานประกันคุณภาพการศึกษา</w:t>
      </w:r>
    </w:p>
    <w:p w14:paraId="6F4F90FC" w14:textId="77777777" w:rsidR="001204D1" w:rsidRDefault="001204D1" w:rsidP="001204D1">
      <w:pPr>
        <w:rPr>
          <w:rFonts w:ascii="TH SarabunPSK" w:hAnsi="TH SarabunPSK" w:cs="TH SarabunPSK"/>
          <w:szCs w:val="32"/>
        </w:rPr>
      </w:pPr>
      <w:r w:rsidRPr="0001402D">
        <w:rPr>
          <w:rFonts w:ascii="TH SarabunPSK" w:hAnsi="TH SarabunPSK" w:cs="TH SarabunPSK"/>
          <w:szCs w:val="32"/>
          <w:cs/>
        </w:rPr>
        <w:t xml:space="preserve">คุณพีรวัฒน์ 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 w:rsidRPr="0001402D">
        <w:rPr>
          <w:rFonts w:ascii="TH SarabunPSK" w:hAnsi="TH SarabunPSK" w:cs="TH SarabunPSK"/>
          <w:szCs w:val="32"/>
          <w:cs/>
        </w:rPr>
        <w:t>ไชยแก้วเมร์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>สำนักวิทยบริการและเทคโนโลยีสารสนเทศ</w:t>
      </w:r>
    </w:p>
    <w:p w14:paraId="5A7A00CB" w14:textId="77777777" w:rsidR="001204D1" w:rsidRDefault="001204D1" w:rsidP="001204D1">
      <w:pPr>
        <w:rPr>
          <w:rFonts w:ascii="TH SarabunPSK" w:hAnsi="TH SarabunPSK" w:cs="TH SarabunPSK"/>
          <w:szCs w:val="32"/>
        </w:rPr>
      </w:pPr>
      <w:r w:rsidRPr="00392448"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73600" behindDoc="0" locked="0" layoutInCell="1" allowOverlap="1" wp14:anchorId="428D92A9" wp14:editId="4C4038F5">
            <wp:simplePos x="0" y="0"/>
            <wp:positionH relativeFrom="column">
              <wp:posOffset>3018790</wp:posOffset>
            </wp:positionH>
            <wp:positionV relativeFrom="paragraph">
              <wp:posOffset>171450</wp:posOffset>
            </wp:positionV>
            <wp:extent cx="2858135" cy="2143518"/>
            <wp:effectExtent l="0" t="0" r="0" b="9525"/>
            <wp:wrapNone/>
            <wp:docPr id="36" name="Picture 36" descr="D:\Work\10. KM\ปีงบประมาณ 2563\ครั้งที่ 3\105022212_1210492252632566_57585114389934911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Work\10. KM\ปีงบประมาณ 2563\ครั้งที่ 3\105022212_1210492252632566_57585114389934911_n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135" cy="214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57D3F4B" w14:textId="77777777" w:rsidR="001204D1" w:rsidRDefault="001204D1" w:rsidP="001204D1">
      <w:pPr>
        <w:rPr>
          <w:rFonts w:ascii="TH SarabunPSK" w:hAnsi="TH SarabunPSK" w:cs="TH SarabunPSK"/>
          <w:szCs w:val="32"/>
        </w:rPr>
      </w:pPr>
      <w:r w:rsidRPr="00392448"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inline distT="0" distB="0" distL="0" distR="0" wp14:anchorId="56D5E77E" wp14:editId="671EBA77">
            <wp:extent cx="2844800" cy="2133600"/>
            <wp:effectExtent l="0" t="0" r="0" b="0"/>
            <wp:docPr id="26" name="Picture 26" descr="D:\Work\10. KM\ปีงบประมาณ 2563\ครั้งที่ 3\104927578_637402303801318_448624823289858445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10. KM\ปีงบประมาณ 2563\ครั้งที่ 3\104927578_637402303801318_448624823289858445_n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243" cy="2145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1E808" w14:textId="77777777" w:rsidR="001204D1" w:rsidRDefault="001204D1" w:rsidP="001204D1">
      <w:pPr>
        <w:rPr>
          <w:rFonts w:ascii="TH SarabunPSK" w:hAnsi="TH SarabunPSK" w:cs="TH SarabunPSK"/>
          <w:szCs w:val="32"/>
        </w:rPr>
      </w:pPr>
      <w:r w:rsidRPr="00392448"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72576" behindDoc="0" locked="0" layoutInCell="1" allowOverlap="1" wp14:anchorId="20E46470" wp14:editId="74EDE42B">
            <wp:simplePos x="0" y="0"/>
            <wp:positionH relativeFrom="column">
              <wp:posOffset>3019425</wp:posOffset>
            </wp:positionH>
            <wp:positionV relativeFrom="paragraph">
              <wp:posOffset>151765</wp:posOffset>
            </wp:positionV>
            <wp:extent cx="2858135" cy="2142490"/>
            <wp:effectExtent l="0" t="0" r="0" b="0"/>
            <wp:wrapNone/>
            <wp:docPr id="46" name="Picture 46" descr="D:\Work\10. KM\ปีงบประมาณ 2563\ครั้งที่ 3\105491158_195883881740086_2560736706610183050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Work\10. KM\ปีงบประมาณ 2563\ครั้งที่ 3\105491158_195883881740086_2560736706610183050_n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135" cy="2142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92448"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74624" behindDoc="0" locked="0" layoutInCell="1" allowOverlap="1" wp14:anchorId="65572A66" wp14:editId="5C0270BB">
            <wp:simplePos x="0" y="0"/>
            <wp:positionH relativeFrom="column">
              <wp:posOffset>0</wp:posOffset>
            </wp:positionH>
            <wp:positionV relativeFrom="paragraph">
              <wp:posOffset>142240</wp:posOffset>
            </wp:positionV>
            <wp:extent cx="2867025" cy="2150110"/>
            <wp:effectExtent l="0" t="0" r="9525" b="2540"/>
            <wp:wrapNone/>
            <wp:docPr id="40" name="Picture 40" descr="D:\Work\10. KM\ปีงบประมาณ 2563\ครั้งที่ 3\105256771_2219572904854828_5347864218863600902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Work\10. KM\ปีงบประมาณ 2563\ครั้งที่ 3\105256771_2219572904854828_5347864218863600902_n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15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B5F2ED5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6D94767F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7392D8A0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638D60F1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41CCF044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6E2A3E10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25D793F3" w14:textId="337D43DE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67A17303" w14:textId="37C6325A" w:rsidR="00B07281" w:rsidRDefault="00B07281" w:rsidP="001204D1">
      <w:pPr>
        <w:rPr>
          <w:rFonts w:ascii="TH SarabunPSK" w:hAnsi="TH SarabunPSK" w:cs="TH SarabunPSK"/>
          <w:szCs w:val="32"/>
        </w:rPr>
      </w:pPr>
    </w:p>
    <w:p w14:paraId="49866EA0" w14:textId="454ED85A" w:rsidR="00B07281" w:rsidRDefault="00B07281" w:rsidP="001204D1">
      <w:pPr>
        <w:rPr>
          <w:rFonts w:ascii="TH SarabunPSK" w:hAnsi="TH SarabunPSK" w:cs="TH SarabunPSK"/>
          <w:szCs w:val="32"/>
        </w:rPr>
      </w:pPr>
    </w:p>
    <w:p w14:paraId="7CCEC191" w14:textId="22E4E5D1" w:rsidR="00B07281" w:rsidRDefault="00B07281" w:rsidP="001204D1">
      <w:pPr>
        <w:rPr>
          <w:rFonts w:ascii="TH SarabunPSK" w:hAnsi="TH SarabunPSK" w:cs="TH SarabunPSK"/>
          <w:szCs w:val="32"/>
        </w:rPr>
      </w:pPr>
    </w:p>
    <w:p w14:paraId="42514C6E" w14:textId="0F864055" w:rsidR="00B07281" w:rsidRDefault="00B07281" w:rsidP="001204D1">
      <w:pPr>
        <w:rPr>
          <w:rFonts w:ascii="TH SarabunPSK" w:hAnsi="TH SarabunPSK" w:cs="TH SarabunPSK"/>
          <w:szCs w:val="32"/>
        </w:rPr>
      </w:pPr>
    </w:p>
    <w:p w14:paraId="1B78EA9A" w14:textId="37D1014A" w:rsidR="00B07281" w:rsidRDefault="00C27061" w:rsidP="001204D1">
      <w:pPr>
        <w:rPr>
          <w:rFonts w:ascii="TH SarabunPSK" w:hAnsi="TH SarabunPSK" w:cs="TH SarabunPSK"/>
          <w:szCs w:val="32"/>
        </w:rPr>
      </w:pPr>
      <w:r w:rsidRPr="00392448"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71552" behindDoc="0" locked="0" layoutInCell="1" allowOverlap="1" wp14:anchorId="64ABA26E" wp14:editId="475369F0">
            <wp:simplePos x="0" y="0"/>
            <wp:positionH relativeFrom="column">
              <wp:posOffset>3020534</wp:posOffset>
            </wp:positionH>
            <wp:positionV relativeFrom="paragraph">
              <wp:posOffset>10387</wp:posOffset>
            </wp:positionV>
            <wp:extent cx="2837180" cy="2127885"/>
            <wp:effectExtent l="0" t="0" r="1270" b="5715"/>
            <wp:wrapNone/>
            <wp:docPr id="48" name="Picture 48" descr="D:\Work\10. KM\ปีงบประมาณ 2563\ครั้งที่ 3\105493828_402423730638214_4104685106344720196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Work\10. KM\ปีงบประมาณ 2563\ครั้งที่ 3\105493828_402423730638214_4104685106344720196_n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180" cy="212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92448">
        <w:rPr>
          <w:rFonts w:ascii="TH SarabunPSK" w:hAnsi="TH SarabunPSK" w:cs="TH SarabunPSK"/>
          <w:b/>
          <w:bCs/>
          <w:noProof/>
          <w:sz w:val="32"/>
          <w:szCs w:val="32"/>
          <w:cs/>
        </w:rPr>
        <w:drawing>
          <wp:anchor distT="0" distB="0" distL="114300" distR="114300" simplePos="0" relativeHeight="251670528" behindDoc="0" locked="0" layoutInCell="1" allowOverlap="1" wp14:anchorId="6EE49C1B" wp14:editId="7589B183">
            <wp:simplePos x="0" y="0"/>
            <wp:positionH relativeFrom="margin">
              <wp:align>left</wp:align>
            </wp:positionH>
            <wp:positionV relativeFrom="paragraph">
              <wp:posOffset>20225</wp:posOffset>
            </wp:positionV>
            <wp:extent cx="2838450" cy="2127885"/>
            <wp:effectExtent l="0" t="0" r="0" b="5715"/>
            <wp:wrapNone/>
            <wp:docPr id="56" name="Picture 56" descr="D:\Work\10. KM\ปีงบประมาณ 2563\ครั้งที่ 3\105970209_272663473804245_7460858914362867063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Work\10. KM\ปีงบประมาณ 2563\ครั้งที่ 3\105970209_272663473804245_7460858914362867063_n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212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AC0E17" w14:textId="570361EF" w:rsidR="00C27061" w:rsidRDefault="00C2706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625D446B" w14:textId="6070965F" w:rsidR="00B07281" w:rsidRDefault="00B07281" w:rsidP="00B07281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ผู้เข้าร่วมประชุม </w:t>
      </w:r>
    </w:p>
    <w:tbl>
      <w:tblPr>
        <w:tblpPr w:leftFromText="180" w:rightFromText="180" w:vertAnchor="text" w:horzAnchor="margin" w:tblpY="40"/>
        <w:tblW w:w="8100" w:type="dxa"/>
        <w:tblLook w:val="01E0" w:firstRow="1" w:lastRow="1" w:firstColumn="1" w:lastColumn="1" w:noHBand="0" w:noVBand="0"/>
      </w:tblPr>
      <w:tblGrid>
        <w:gridCol w:w="1170"/>
        <w:gridCol w:w="3870"/>
        <w:gridCol w:w="3060"/>
      </w:tblGrid>
      <w:tr w:rsidR="00C27061" w:rsidRPr="00C27061" w14:paraId="2AB738C9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03FBCC9E" w14:textId="397003C3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3870" w:type="dxa"/>
            <w:vAlign w:val="center"/>
          </w:tcPr>
          <w:p w14:paraId="6DE5893C" w14:textId="79860EA0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ผศ.ศุภชัย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ัครนรากุล</w:t>
            </w:r>
          </w:p>
        </w:tc>
        <w:tc>
          <w:tcPr>
            <w:tcW w:w="3060" w:type="dxa"/>
            <w:vAlign w:val="center"/>
          </w:tcPr>
          <w:p w14:paraId="19CEB9B6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C27061" w:rsidRPr="00C27061" w14:paraId="1812EAFA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520A3D4D" w14:textId="194D28B5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3870" w:type="dxa"/>
            <w:vAlign w:val="center"/>
          </w:tcPr>
          <w:p w14:paraId="6DDE9B58" w14:textId="20F071E3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ปาณิสรา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ธรรมเรือง</w:t>
            </w:r>
          </w:p>
        </w:tc>
        <w:tc>
          <w:tcPr>
            <w:tcW w:w="3060" w:type="dxa"/>
            <w:vAlign w:val="center"/>
          </w:tcPr>
          <w:p w14:paraId="0FFA8026" w14:textId="69AF5886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C27061" w:rsidRPr="00C27061" w14:paraId="66C16685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28CD4300" w14:textId="401F6B90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3870" w:type="dxa"/>
            <w:vAlign w:val="center"/>
          </w:tcPr>
          <w:p w14:paraId="65902A18" w14:textId="77777777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พัชราภรณ์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้วนเฝือ</w:t>
            </w:r>
          </w:p>
        </w:tc>
        <w:tc>
          <w:tcPr>
            <w:tcW w:w="3060" w:type="dxa"/>
            <w:vAlign w:val="center"/>
          </w:tcPr>
          <w:p w14:paraId="66ABC56A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C27061" w:rsidRPr="00C27061" w14:paraId="2CFDEF58" w14:textId="77777777" w:rsidTr="00C27061">
        <w:trPr>
          <w:trHeight w:val="134"/>
        </w:trPr>
        <w:tc>
          <w:tcPr>
            <w:tcW w:w="1170" w:type="dxa"/>
            <w:vAlign w:val="center"/>
          </w:tcPr>
          <w:p w14:paraId="2486F58D" w14:textId="106E5BEA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3870" w:type="dxa"/>
            <w:vAlign w:val="center"/>
          </w:tcPr>
          <w:p w14:paraId="6886F803" w14:textId="120AD8ED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ประเสริฐ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ุประทอง</w:t>
            </w:r>
          </w:p>
        </w:tc>
        <w:tc>
          <w:tcPr>
            <w:tcW w:w="3060" w:type="dxa"/>
            <w:vAlign w:val="center"/>
          </w:tcPr>
          <w:p w14:paraId="1CE58A78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C27061" w:rsidRPr="00C27061" w14:paraId="4BBE1D78" w14:textId="77777777" w:rsidTr="00C27061">
        <w:trPr>
          <w:trHeight w:val="134"/>
        </w:trPr>
        <w:tc>
          <w:tcPr>
            <w:tcW w:w="1170" w:type="dxa"/>
            <w:vAlign w:val="center"/>
          </w:tcPr>
          <w:p w14:paraId="24D3BCF7" w14:textId="74C8E95C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3870" w:type="dxa"/>
            <w:vAlign w:val="center"/>
          </w:tcPr>
          <w:p w14:paraId="6A0519D5" w14:textId="77777777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อนงค์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มัลลวงค์</w:t>
            </w:r>
          </w:p>
        </w:tc>
        <w:tc>
          <w:tcPr>
            <w:tcW w:w="3060" w:type="dxa"/>
            <w:vAlign w:val="center"/>
          </w:tcPr>
          <w:p w14:paraId="60BCF2DE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C27061" w:rsidRPr="00C27061" w14:paraId="31EF1712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577D50DF" w14:textId="5AAD67F4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3870" w:type="dxa"/>
            <w:vAlign w:val="center"/>
          </w:tcPr>
          <w:p w14:paraId="7D945167" w14:textId="77777777" w:rsidR="00B07281" w:rsidRPr="00C27061" w:rsidRDefault="00B07281" w:rsidP="00C27061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shd w:val="clear" w:color="auto" w:fill="FFFFFF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จีรพัชร์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วงค์ทา</w:t>
            </w:r>
          </w:p>
        </w:tc>
        <w:tc>
          <w:tcPr>
            <w:tcW w:w="3060" w:type="dxa"/>
            <w:vAlign w:val="center"/>
          </w:tcPr>
          <w:p w14:paraId="3E03C6D1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C27061" w:rsidRPr="00C27061" w14:paraId="23C7EA6F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3C54CA88" w14:textId="4979ED75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3870" w:type="dxa"/>
            <w:vAlign w:val="center"/>
          </w:tcPr>
          <w:p w14:paraId="1BEA97B4" w14:textId="77777777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พีรวัฒน์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ไชยแก้วเมร์</w:t>
            </w:r>
          </w:p>
        </w:tc>
        <w:tc>
          <w:tcPr>
            <w:tcW w:w="3060" w:type="dxa"/>
            <w:vAlign w:val="center"/>
          </w:tcPr>
          <w:p w14:paraId="11CA9522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สำนักวิทยบริการฯ</w:t>
            </w:r>
          </w:p>
        </w:tc>
      </w:tr>
      <w:tr w:rsidR="00C27061" w:rsidRPr="00C27061" w14:paraId="573B07F8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477956D3" w14:textId="659777F8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</w:p>
        </w:tc>
        <w:tc>
          <w:tcPr>
            <w:tcW w:w="3870" w:type="dxa"/>
            <w:vAlign w:val="center"/>
          </w:tcPr>
          <w:p w14:paraId="1504C6D4" w14:textId="77777777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รุจิราพร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แสนปวง</w:t>
            </w:r>
          </w:p>
        </w:tc>
        <w:tc>
          <w:tcPr>
            <w:tcW w:w="3060" w:type="dxa"/>
            <w:vAlign w:val="center"/>
          </w:tcPr>
          <w:p w14:paraId="734C7540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ศิลปกรรมฯ</w:t>
            </w:r>
          </w:p>
        </w:tc>
      </w:tr>
      <w:tr w:rsidR="00C27061" w:rsidRPr="00C27061" w14:paraId="17FD2C6D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0EAD8858" w14:textId="7EE25675" w:rsidR="00B0728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9</w:t>
            </w:r>
          </w:p>
        </w:tc>
        <w:tc>
          <w:tcPr>
            <w:tcW w:w="3870" w:type="dxa"/>
            <w:vAlign w:val="center"/>
          </w:tcPr>
          <w:p w14:paraId="325443E1" w14:textId="77777777" w:rsidR="00B07281" w:rsidRPr="00C27061" w:rsidRDefault="00B0728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สุพรรณษา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ตาคำมูล</w:t>
            </w:r>
          </w:p>
        </w:tc>
        <w:tc>
          <w:tcPr>
            <w:tcW w:w="3060" w:type="dxa"/>
            <w:vAlign w:val="center"/>
          </w:tcPr>
          <w:p w14:paraId="65BCD325" w14:textId="77777777" w:rsidR="00B07281" w:rsidRPr="00C27061" w:rsidRDefault="00B0728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บริหารธุรกิจฯ</w:t>
            </w:r>
          </w:p>
        </w:tc>
      </w:tr>
      <w:tr w:rsidR="00C27061" w:rsidRPr="00C27061" w14:paraId="36853D21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4647E13C" w14:textId="454E5079" w:rsidR="00C2706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  <w:tc>
          <w:tcPr>
            <w:tcW w:w="3870" w:type="dxa"/>
            <w:vAlign w:val="center"/>
          </w:tcPr>
          <w:p w14:paraId="4E9888CC" w14:textId="571F2E61" w:rsidR="00C27061" w:rsidRPr="00C27061" w:rsidRDefault="00C2706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ปวีณ์สุดา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บุษยธานินทร์</w:t>
            </w:r>
          </w:p>
        </w:tc>
        <w:tc>
          <w:tcPr>
            <w:tcW w:w="3060" w:type="dxa"/>
            <w:vAlign w:val="center"/>
          </w:tcPr>
          <w:p w14:paraId="4CC4D752" w14:textId="0993F835" w:rsidR="00C27061" w:rsidRPr="00C27061" w:rsidRDefault="00C2706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วิทยาศาสตร์ฯ</w:t>
            </w:r>
          </w:p>
        </w:tc>
      </w:tr>
      <w:tr w:rsidR="00C27061" w:rsidRPr="00C27061" w14:paraId="574154F9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5BF35286" w14:textId="4A82F317" w:rsidR="00C2706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1</w:t>
            </w:r>
          </w:p>
        </w:tc>
        <w:tc>
          <w:tcPr>
            <w:tcW w:w="3870" w:type="dxa"/>
            <w:vAlign w:val="center"/>
          </w:tcPr>
          <w:p w14:paraId="20B1BD8B" w14:textId="77777777" w:rsidR="00C27061" w:rsidRPr="00C27061" w:rsidRDefault="00C27061" w:rsidP="00C27061">
            <w:pPr>
              <w:rPr>
                <w:rFonts w:ascii="TH SarabunPSK" w:hAnsi="TH SarabunPSK" w:cs="TH SarabunPSK"/>
                <w:sz w:val="32"/>
                <w:szCs w:val="32"/>
                <w:shd w:val="clear" w:color="auto" w:fill="FFFFFF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shd w:val="clear" w:color="auto" w:fill="FFFFFF"/>
                <w:cs/>
              </w:rPr>
              <w:t>นางสาววราพร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shd w:val="clear" w:color="auto" w:fill="FFFFFF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shd w:val="clear" w:color="auto" w:fill="FFFFFF"/>
                <w:cs/>
              </w:rPr>
              <w:tab/>
              <w:t>สมมิตร</w:t>
            </w:r>
          </w:p>
        </w:tc>
        <w:tc>
          <w:tcPr>
            <w:tcW w:w="3060" w:type="dxa"/>
            <w:vAlign w:val="center"/>
          </w:tcPr>
          <w:p w14:paraId="5DC12F52" w14:textId="77777777" w:rsidR="00C27061" w:rsidRPr="00C27061" w:rsidRDefault="00C2706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วิศวกรรมศาสตร์</w:t>
            </w:r>
          </w:p>
        </w:tc>
      </w:tr>
      <w:tr w:rsidR="00C27061" w:rsidRPr="00C27061" w14:paraId="52A175F8" w14:textId="77777777" w:rsidTr="00C27061">
        <w:trPr>
          <w:trHeight w:val="60"/>
        </w:trPr>
        <w:tc>
          <w:tcPr>
            <w:tcW w:w="1170" w:type="dxa"/>
            <w:vAlign w:val="center"/>
          </w:tcPr>
          <w:p w14:paraId="0065BBCA" w14:textId="5831C34E" w:rsidR="00C2706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3870" w:type="dxa"/>
            <w:vAlign w:val="center"/>
          </w:tcPr>
          <w:p w14:paraId="59E1D400" w14:textId="77777777" w:rsidR="00C27061" w:rsidRPr="00C27061" w:rsidRDefault="00C2706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วีรินทร์ภัทร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สมพมิตร</w:t>
            </w:r>
          </w:p>
        </w:tc>
        <w:tc>
          <w:tcPr>
            <w:tcW w:w="3060" w:type="dxa"/>
            <w:vAlign w:val="center"/>
          </w:tcPr>
          <w:p w14:paraId="478EF6DE" w14:textId="77777777" w:rsidR="00C27061" w:rsidRPr="00C27061" w:rsidRDefault="00C2706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วิทยาลัยเทคโนโลยีฯ</w:t>
            </w:r>
          </w:p>
        </w:tc>
      </w:tr>
      <w:tr w:rsidR="00C27061" w:rsidRPr="00C27061" w14:paraId="54B80AA5" w14:textId="77777777" w:rsidTr="00C27061">
        <w:trPr>
          <w:trHeight w:val="134"/>
        </w:trPr>
        <w:tc>
          <w:tcPr>
            <w:tcW w:w="1170" w:type="dxa"/>
            <w:vAlign w:val="center"/>
          </w:tcPr>
          <w:p w14:paraId="17378456" w14:textId="14EC7A33" w:rsidR="00C27061" w:rsidRPr="00C27061" w:rsidRDefault="00C27061" w:rsidP="00C27061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3870" w:type="dxa"/>
            <w:vAlign w:val="center"/>
          </w:tcPr>
          <w:p w14:paraId="47DC9788" w14:textId="77777777" w:rsidR="00C27061" w:rsidRPr="00C27061" w:rsidRDefault="00C27061" w:rsidP="00C27061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จิรพล</w:t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ชูโชติ</w:t>
            </w:r>
          </w:p>
        </w:tc>
        <w:tc>
          <w:tcPr>
            <w:tcW w:w="3060" w:type="dxa"/>
            <w:vAlign w:val="center"/>
          </w:tcPr>
          <w:p w14:paraId="74AE1066" w14:textId="77777777" w:rsidR="00C27061" w:rsidRPr="00C27061" w:rsidRDefault="00C27061" w:rsidP="00C27061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C27061"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ศิลปกรรมฯ</w:t>
            </w:r>
          </w:p>
        </w:tc>
      </w:tr>
    </w:tbl>
    <w:p w14:paraId="5309FB69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40FED47E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7B74CE7E" w14:textId="3FA90135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4B22A9D0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0BD97C17" w14:textId="77777777" w:rsidR="001204D1" w:rsidRDefault="001204D1" w:rsidP="001204D1">
      <w:pPr>
        <w:rPr>
          <w:rFonts w:ascii="TH SarabunPSK" w:hAnsi="TH SarabunPSK" w:cs="TH SarabunPSK"/>
          <w:szCs w:val="32"/>
        </w:rPr>
      </w:pPr>
    </w:p>
    <w:p w14:paraId="317A2492" w14:textId="77777777" w:rsidR="001204D1" w:rsidRPr="0001402D" w:rsidRDefault="001204D1" w:rsidP="001204D1">
      <w:pPr>
        <w:rPr>
          <w:rFonts w:ascii="TH SarabunPSK" w:hAnsi="TH SarabunPSK" w:cs="TH SarabunPSK"/>
          <w:szCs w:val="32"/>
        </w:rPr>
      </w:pPr>
    </w:p>
    <w:p w14:paraId="35D9C0F1" w14:textId="77777777" w:rsidR="001204D1" w:rsidRDefault="001204D1" w:rsidP="001204D1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 </w:t>
      </w:r>
    </w:p>
    <w:p w14:paraId="7DCBB776" w14:textId="77777777" w:rsidR="001204D1" w:rsidRDefault="001204D1" w:rsidP="001204D1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0B4A28E0" w14:textId="77777777" w:rsidR="001204D1" w:rsidRDefault="001204D1" w:rsidP="001204D1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79178258" w14:textId="77777777" w:rsidR="001204D1" w:rsidRPr="00BC7836" w:rsidRDefault="001204D1" w:rsidP="001204D1">
      <w:pPr>
        <w:tabs>
          <w:tab w:val="left" w:pos="1080"/>
        </w:tabs>
        <w:rPr>
          <w:rFonts w:ascii="TH SarabunPSK" w:hAnsi="TH SarabunPSK" w:cs="TH SarabunPSK"/>
          <w:sz w:val="32"/>
          <w:szCs w:val="32"/>
        </w:rPr>
      </w:pPr>
    </w:p>
    <w:p w14:paraId="5BE1D700" w14:textId="066EA7F3" w:rsidR="001204D1" w:rsidRDefault="001204D1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12DDC0DB" w14:textId="77777777" w:rsidR="00AB109A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603C519F" w14:textId="77777777" w:rsidR="00AB109A" w:rsidRPr="00C32E3F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05142638" w14:textId="77777777" w:rsidR="00AB109A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4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วันที่ 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 xml:space="preserve"> มิถุนายน 2563</w:t>
      </w:r>
    </w:p>
    <w:p w14:paraId="710AE392" w14:textId="77777777" w:rsidR="00AB109A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-----------------------------</w:t>
      </w:r>
    </w:p>
    <w:p w14:paraId="49C93ED7" w14:textId="77777777" w:rsidR="00AB109A" w:rsidRDefault="00AB109A" w:rsidP="00AB109A">
      <w:pPr>
        <w:spacing w:after="120"/>
        <w:rPr>
          <w:rFonts w:ascii="TH SarabunPSK" w:hAnsi="TH SarabunPSK" w:cs="TH SarabunPSK"/>
          <w:b/>
          <w:bCs/>
          <w:szCs w:val="32"/>
        </w:rPr>
      </w:pPr>
      <w:r w:rsidRPr="00D81097">
        <w:rPr>
          <w:rFonts w:ascii="TH SarabunPSK" w:hAnsi="TH SarabunPSK" w:cs="TH SarabunPSK" w:hint="cs"/>
          <w:b/>
          <w:bCs/>
          <w:szCs w:val="32"/>
          <w:cs/>
        </w:rPr>
        <w:t>บรรยาย</w:t>
      </w:r>
      <w:r w:rsidRPr="00D81097">
        <w:rPr>
          <w:rFonts w:ascii="TH SarabunPSK" w:hAnsi="TH SarabunPSK" w:cs="TH SarabunPSK"/>
          <w:b/>
          <w:bCs/>
          <w:szCs w:val="32"/>
          <w:cs/>
        </w:rPr>
        <w:t xml:space="preserve">โดย </w:t>
      </w:r>
    </w:p>
    <w:p w14:paraId="487CA009" w14:textId="77777777" w:rsidR="00AB109A" w:rsidRPr="0001402D" w:rsidRDefault="00AB109A" w:rsidP="00AB109A">
      <w:pPr>
        <w:rPr>
          <w:rFonts w:ascii="TH SarabunPSK" w:hAnsi="TH SarabunPSK" w:cs="TH SarabunPSK"/>
          <w:szCs w:val="32"/>
        </w:rPr>
      </w:pPr>
      <w:r w:rsidRPr="0001402D">
        <w:rPr>
          <w:rFonts w:ascii="TH SarabunPSK" w:hAnsi="TH SarabunPSK" w:cs="TH SarabunPSK"/>
          <w:szCs w:val="32"/>
          <w:cs/>
        </w:rPr>
        <w:t xml:space="preserve">คุณพีรวัฒน์ 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 w:rsidRPr="0001402D">
        <w:rPr>
          <w:rFonts w:ascii="TH SarabunPSK" w:hAnsi="TH SarabunPSK" w:cs="TH SarabunPSK"/>
          <w:szCs w:val="32"/>
          <w:cs/>
        </w:rPr>
        <w:t>ไชยแก้วเมร์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>สำนักวิทยบริการและเทคโนโลยีสารสนเทศ</w:t>
      </w:r>
    </w:p>
    <w:p w14:paraId="7014629E" w14:textId="77777777" w:rsidR="00AB109A" w:rsidRDefault="00AB109A" w:rsidP="00AB109A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59183012" w14:textId="77777777" w:rsidR="00AB109A" w:rsidRDefault="00AB109A" w:rsidP="00AB109A">
      <w:pPr>
        <w:jc w:val="thaiDistribute"/>
        <w:rPr>
          <w:rFonts w:ascii="TH SarabunPSK" w:hAnsi="TH SarabunPSK" w:cs="TH SarabunPSK"/>
          <w:sz w:val="32"/>
          <w:szCs w:val="32"/>
        </w:rPr>
      </w:pPr>
      <w:r w:rsidRPr="00BB7DCC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ากการประชุมครั้งที่ 3 เมื่อวันที่ 23 มิถุนายน 2563 ให้สำนักประกันคุณภาพการศึกษา จัดทำ</w:t>
      </w:r>
      <w:r>
        <w:rPr>
          <w:rFonts w:ascii="TH SarabunPSK" w:hAnsi="TH SarabunPSK" w:cs="TH SarabunPSK"/>
          <w:sz w:val="32"/>
          <w:szCs w:val="32"/>
        </w:rPr>
        <w:t xml:space="preserve"> Fol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การเก็บข้อมูลตามโครงสร้างการใน </w:t>
      </w:r>
      <w:r>
        <w:rPr>
          <w:rFonts w:ascii="TH SarabunPSK" w:hAnsi="TH SarabunPSK" w:cs="TH SarabunPSK"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ให้ปรับแก้ไขดังนี้ </w:t>
      </w:r>
    </w:p>
    <w:p w14:paraId="0FF9194E" w14:textId="77777777" w:rsidR="00AB109A" w:rsidRDefault="00AB109A" w:rsidP="00AB109A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11505" w:dyaOrig="10965" w14:anchorId="115F5F75">
          <v:shape id="_x0000_i1026" type="#_x0000_t75" style="width:431.45pt;height:411.05pt" o:ole="">
            <v:imagedata r:id="rId26" o:title=""/>
          </v:shape>
          <o:OLEObject Type="Embed" ProgID="Visio.Drawing.15" ShapeID="_x0000_i1026" DrawAspect="Content" ObjectID="_1660547638" r:id="rId27"/>
        </w:object>
      </w:r>
    </w:p>
    <w:p w14:paraId="624C74FD" w14:textId="77777777" w:rsidR="00AB109A" w:rsidRDefault="00AB109A" w:rsidP="00AB109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A30FBD5" w14:textId="77777777" w:rsidR="00AB109A" w:rsidRDefault="00AB109A" w:rsidP="00AB109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439DFC3" w14:textId="77777777" w:rsidR="00AB109A" w:rsidRDefault="00AB109A" w:rsidP="00AB109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4A1D53" w14:textId="77777777" w:rsidR="00AB109A" w:rsidRDefault="00AB109A" w:rsidP="00AB109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553B8B1" w14:textId="77777777" w:rsidR="00AB109A" w:rsidRDefault="00AB109A" w:rsidP="00AB109A">
      <w:pPr>
        <w:pStyle w:val="ListParagraph"/>
        <w:numPr>
          <w:ilvl w:val="0"/>
          <w:numId w:val="12"/>
        </w:numPr>
        <w:tabs>
          <w:tab w:val="left" w:pos="1080"/>
        </w:tabs>
        <w:ind w:firstLine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ให้ตั้งชื่อ </w:t>
      </w:r>
      <w:r>
        <w:rPr>
          <w:rFonts w:ascii="TH SarabunPSK" w:hAnsi="TH SarabunPSK" w:cs="TH SarabunPSK"/>
          <w:sz w:val="32"/>
          <w:szCs w:val="32"/>
        </w:rPr>
        <w:t xml:space="preserve">Folder </w:t>
      </w:r>
      <w:r>
        <w:rPr>
          <w:rFonts w:ascii="TH SarabunPSK" w:hAnsi="TH SarabunPSK" w:cs="TH SarabunPSK" w:hint="cs"/>
          <w:sz w:val="32"/>
          <w:szCs w:val="32"/>
          <w:cs/>
        </w:rPr>
        <w:t>ให้ชัดเจน เพื่อให้ผู้ใช้ข้อมูลไม่เกิดความสับสน เช่น</w:t>
      </w:r>
    </w:p>
    <w:p w14:paraId="07E13958" w14:textId="77777777" w:rsidR="00AB109A" w:rsidRDefault="00AB109A" w:rsidP="00AB109A">
      <w:pPr>
        <w:pStyle w:val="ListParagraph"/>
        <w:numPr>
          <w:ilvl w:val="0"/>
          <w:numId w:val="13"/>
        </w:numPr>
        <w:tabs>
          <w:tab w:val="left" w:pos="1080"/>
        </w:tabs>
        <w:ind w:firstLine="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ณะกลาง ----</w:t>
      </w:r>
      <w:r>
        <w:rPr>
          <w:rFonts w:ascii="TH SarabunPSK" w:hAnsi="TH SarabunPSK" w:cs="TH SarabunPSK"/>
          <w:sz w:val="32"/>
          <w:szCs w:val="32"/>
        </w:rPr>
        <w:t xml:space="preserve"> &gt;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ขา ---- </w:t>
      </w:r>
      <w:r>
        <w:rPr>
          <w:rFonts w:ascii="TH SarabunPSK" w:hAnsi="TH SarabunPSK" w:cs="TH SarabunPSK"/>
          <w:sz w:val="32"/>
          <w:szCs w:val="32"/>
        </w:rPr>
        <w:t>&gt;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ลักสูตร</w:t>
      </w:r>
    </w:p>
    <w:p w14:paraId="66618CAE" w14:textId="77777777" w:rsidR="00AB109A" w:rsidRDefault="00AB109A" w:rsidP="00AB109A">
      <w:pPr>
        <w:pStyle w:val="ListParagraph"/>
        <w:numPr>
          <w:ilvl w:val="0"/>
          <w:numId w:val="12"/>
        </w:numPr>
        <w:tabs>
          <w:tab w:val="left" w:pos="1080"/>
        </w:tabs>
        <w:ind w:hanging="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 </w:t>
      </w:r>
      <w:r>
        <w:rPr>
          <w:rFonts w:ascii="TH SarabunPSK" w:hAnsi="TH SarabunPSK" w:cs="TH SarabunPSK"/>
          <w:sz w:val="32"/>
          <w:szCs w:val="32"/>
        </w:rPr>
        <w:t xml:space="preserve">Fol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ะดับมหาวิทยาลัย ตัวบ่งชี้ที่ 5.1 ให้สร้าง </w:t>
      </w:r>
      <w:r>
        <w:rPr>
          <w:rFonts w:ascii="TH SarabunPSK" w:hAnsi="TH SarabunPSK" w:cs="TH SarabunPSK"/>
          <w:sz w:val="32"/>
          <w:szCs w:val="32"/>
        </w:rPr>
        <w:t xml:space="preserve">Fol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ิ่มตามเกณฑ์แต่ละข้อ </w:t>
      </w:r>
    </w:p>
    <w:p w14:paraId="475ED364" w14:textId="77777777" w:rsidR="00AB109A" w:rsidRDefault="00AB109A" w:rsidP="00AB109A">
      <w:pPr>
        <w:pStyle w:val="ListParagraph"/>
        <w:numPr>
          <w:ilvl w:val="0"/>
          <w:numId w:val="12"/>
        </w:numPr>
        <w:tabs>
          <w:tab w:val="left" w:pos="1080"/>
        </w:tabs>
        <w:ind w:left="0" w:firstLine="711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ห้ลบ </w:t>
      </w:r>
      <w:r>
        <w:rPr>
          <w:rFonts w:ascii="TH SarabunPSK" w:hAnsi="TH SarabunPSK" w:cs="TH SarabunPSK"/>
          <w:sz w:val="32"/>
          <w:szCs w:val="32"/>
        </w:rPr>
        <w:t xml:space="preserve">Fol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หรับผู้ประเมินระดับคณะ และระดับมหาวิทยาลัย เนื่องจากข้อมูลจะได้ไม่ซ้ำซ้อนกัน เพราะเมื่อแชร์ให้ผู้ประเมินแต่ละระดับสิทธิ์การมองเห็นและการใช้งานจะปรากฎทั้งหมด </w:t>
      </w:r>
    </w:p>
    <w:p w14:paraId="1BE0778D" w14:textId="77777777" w:rsidR="00AB109A" w:rsidRPr="00D464F4" w:rsidRDefault="00AB109A" w:rsidP="00AB109A">
      <w:pPr>
        <w:pStyle w:val="ListParagraph"/>
        <w:numPr>
          <w:ilvl w:val="0"/>
          <w:numId w:val="12"/>
        </w:numPr>
        <w:tabs>
          <w:tab w:val="left" w:pos="1080"/>
        </w:tabs>
        <w:ind w:left="0" w:firstLine="711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ห้สำนักงานประกันคุณภาพการศึกษา ใช้ </w:t>
      </w:r>
      <w:r>
        <w:rPr>
          <w:rFonts w:ascii="TH SarabunPSK" w:hAnsi="TH SarabunPSK" w:cs="TH SarabunPSK"/>
          <w:sz w:val="32"/>
          <w:szCs w:val="32"/>
        </w:rPr>
        <w:t xml:space="preserve">Gmail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มหาวิทยาลัย และต้องแจ้ง ชื่อ-สกุล หน่วยงาน และเมล์ของมหาวิทยาลัย ส่งคุณพีรวัฒน์  ไชยแก้วเมร์ เพื่อประสานงานกับสำนักวิทยบริการฯ ให้สร้างรหัส </w:t>
      </w:r>
      <w:r>
        <w:rPr>
          <w:rFonts w:ascii="TH SarabunPSK" w:hAnsi="TH SarabunPSK" w:cs="TH SarabunPSK"/>
          <w:sz w:val="32"/>
          <w:szCs w:val="32"/>
        </w:rPr>
        <w:t xml:space="preserve">Gmail </w:t>
      </w:r>
      <w:r>
        <w:rPr>
          <w:rFonts w:ascii="TH SarabunPSK" w:hAnsi="TH SarabunPSK" w:cs="TH SarabunPSK" w:hint="cs"/>
          <w:sz w:val="32"/>
          <w:szCs w:val="32"/>
          <w:cs/>
        </w:rPr>
        <w:t>มาให้สำนักงานประกันคุณภาพและเมื่อเข้าใช้งานครั้งแรกจะต้องทำการเปลี่ยน</w:t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 xml:space="preserve">พาสเวิร์ดใหม่ </w:t>
      </w:r>
    </w:p>
    <w:p w14:paraId="0D5715FF" w14:textId="77777777" w:rsidR="00AB109A" w:rsidRDefault="00AB109A" w:rsidP="00AB109A"/>
    <w:p w14:paraId="60F38CD6" w14:textId="77777777" w:rsidR="00AB109A" w:rsidRDefault="00AB109A" w:rsidP="00AB109A"/>
    <w:p w14:paraId="7A6EC63B" w14:textId="77777777" w:rsidR="00AB109A" w:rsidRDefault="00AB109A" w:rsidP="00AB109A"/>
    <w:p w14:paraId="06B7B322" w14:textId="77777777" w:rsidR="00AB109A" w:rsidRDefault="00AB109A" w:rsidP="00AB109A"/>
    <w:p w14:paraId="505FCFD4" w14:textId="77777777" w:rsidR="00AB109A" w:rsidRDefault="00AB109A" w:rsidP="00AB109A"/>
    <w:p w14:paraId="06B4E5DD" w14:textId="77777777" w:rsidR="00AB109A" w:rsidRDefault="00AB109A" w:rsidP="00AB109A"/>
    <w:p w14:paraId="64E30DB3" w14:textId="77777777" w:rsidR="00AB109A" w:rsidRPr="00726786" w:rsidRDefault="00AB109A" w:rsidP="00AB109A">
      <w:pPr>
        <w:jc w:val="thaiDistribute"/>
        <w:rPr>
          <w:rFonts w:ascii="TH SarabunPSK" w:hAnsi="TH SarabunPSK" w:cs="TH SarabunPSK"/>
          <w:sz w:val="36"/>
          <w:szCs w:val="36"/>
          <w:shd w:val="clear" w:color="auto" w:fill="FFFFFF"/>
          <w:cs/>
        </w:rPr>
      </w:pPr>
    </w:p>
    <w:p w14:paraId="759171A1" w14:textId="77777777" w:rsidR="00AB109A" w:rsidRDefault="00AB109A" w:rsidP="00AB109A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br/>
      </w:r>
    </w:p>
    <w:p w14:paraId="67C11304" w14:textId="77777777" w:rsidR="00AB109A" w:rsidRDefault="00AB109A" w:rsidP="00AB109A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75035F16" w14:textId="77777777" w:rsidR="00AB109A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B54D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รูปกิจกรร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ประชุมการจัดก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ารความรู้ใน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>สำนักงานประกันคุณภาพการศึกษา</w:t>
      </w:r>
    </w:p>
    <w:p w14:paraId="1D63B8A5" w14:textId="77777777" w:rsidR="00AB109A" w:rsidRPr="00C32E3F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รื่อง การใช้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Google Docs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นับสนุนข้อมูลด้านการประกันคุณภาพการศึกษา</w:t>
      </w:r>
    </w:p>
    <w:p w14:paraId="15AF49EA" w14:textId="77777777" w:rsidR="00AB109A" w:rsidRDefault="00AB109A" w:rsidP="00AB109A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 xml:space="preserve">ครั้ง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4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วันที่ 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C32E3F">
        <w:rPr>
          <w:rFonts w:ascii="TH SarabunPSK" w:hAnsi="TH SarabunPSK" w:cs="TH SarabunPSK"/>
          <w:b/>
          <w:bCs/>
          <w:sz w:val="32"/>
          <w:szCs w:val="32"/>
          <w:cs/>
        </w:rPr>
        <w:t xml:space="preserve"> มิถุนายน 2563</w:t>
      </w:r>
    </w:p>
    <w:p w14:paraId="00B363CA" w14:textId="77777777" w:rsidR="00AB109A" w:rsidRPr="00D81097" w:rsidRDefault="00AB109A" w:rsidP="00AB109A">
      <w:pPr>
        <w:pBdr>
          <w:bottom w:val="single" w:sz="6" w:space="1" w:color="auto"/>
        </w:pBdr>
        <w:jc w:val="center"/>
        <w:rPr>
          <w:rFonts w:ascii="TH SarabunPSK" w:hAnsi="TH SarabunPSK" w:cs="TH SarabunPSK"/>
          <w:b/>
          <w:bCs/>
          <w:szCs w:val="32"/>
        </w:rPr>
      </w:pPr>
    </w:p>
    <w:p w14:paraId="7D07DE52" w14:textId="77777777" w:rsidR="00AB109A" w:rsidRDefault="00AB109A" w:rsidP="00AB109A">
      <w:pPr>
        <w:spacing w:after="120"/>
        <w:rPr>
          <w:rFonts w:ascii="TH SarabunPSK" w:hAnsi="TH SarabunPSK" w:cs="TH SarabunPSK"/>
          <w:b/>
          <w:bCs/>
          <w:szCs w:val="32"/>
        </w:rPr>
      </w:pPr>
      <w:r w:rsidRPr="00D81097">
        <w:rPr>
          <w:rFonts w:ascii="TH SarabunPSK" w:hAnsi="TH SarabunPSK" w:cs="TH SarabunPSK" w:hint="cs"/>
          <w:b/>
          <w:bCs/>
          <w:szCs w:val="32"/>
          <w:cs/>
        </w:rPr>
        <w:t>บรรยาย</w:t>
      </w:r>
      <w:r w:rsidRPr="00D81097">
        <w:rPr>
          <w:rFonts w:ascii="TH SarabunPSK" w:hAnsi="TH SarabunPSK" w:cs="TH SarabunPSK"/>
          <w:b/>
          <w:bCs/>
          <w:szCs w:val="32"/>
          <w:cs/>
        </w:rPr>
        <w:t xml:space="preserve">โดย </w:t>
      </w:r>
    </w:p>
    <w:p w14:paraId="31E8FADC" w14:textId="77777777" w:rsidR="00AB109A" w:rsidRDefault="00AB109A" w:rsidP="00AB109A">
      <w:pPr>
        <w:rPr>
          <w:rFonts w:ascii="TH SarabunPSK" w:hAnsi="TH SarabunPSK" w:cs="TH SarabunPSK"/>
          <w:szCs w:val="32"/>
        </w:rPr>
      </w:pPr>
      <w:r w:rsidRPr="0001402D">
        <w:rPr>
          <w:rFonts w:ascii="TH SarabunPSK" w:hAnsi="TH SarabunPSK" w:cs="TH SarabunPSK"/>
          <w:szCs w:val="32"/>
          <w:cs/>
        </w:rPr>
        <w:t xml:space="preserve">คุณพีรวัฒน์ 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/>
          <w:szCs w:val="32"/>
          <w:cs/>
        </w:rPr>
        <w:tab/>
      </w:r>
      <w:r w:rsidRPr="0001402D">
        <w:rPr>
          <w:rFonts w:ascii="TH SarabunPSK" w:hAnsi="TH SarabunPSK" w:cs="TH SarabunPSK"/>
          <w:szCs w:val="32"/>
          <w:cs/>
        </w:rPr>
        <w:t>ไชยแก้วเมร์</w:t>
      </w:r>
      <w:r>
        <w:rPr>
          <w:rFonts w:ascii="TH SarabunPSK" w:hAnsi="TH SarabunPSK" w:cs="TH SarabunPSK"/>
          <w:szCs w:val="32"/>
          <w:cs/>
        </w:rPr>
        <w:tab/>
      </w:r>
      <w:r>
        <w:rPr>
          <w:rFonts w:ascii="TH SarabunPSK" w:hAnsi="TH SarabunPSK" w:cs="TH SarabunPSK" w:hint="cs"/>
          <w:szCs w:val="32"/>
          <w:cs/>
        </w:rPr>
        <w:t>สำนักวิทยบริการและเทคโนโลยีสารสนเทศ</w:t>
      </w:r>
    </w:p>
    <w:p w14:paraId="51EC8DBB" w14:textId="77777777" w:rsidR="00AB109A" w:rsidRDefault="00AB109A" w:rsidP="00AB109A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noProof/>
          <w:szCs w:val="32"/>
          <w:cs/>
        </w:rPr>
        <w:drawing>
          <wp:anchor distT="0" distB="0" distL="114300" distR="114300" simplePos="0" relativeHeight="251680768" behindDoc="0" locked="0" layoutInCell="1" allowOverlap="1" wp14:anchorId="1CCE6170" wp14:editId="347CC5AD">
            <wp:simplePos x="0" y="0"/>
            <wp:positionH relativeFrom="column">
              <wp:posOffset>-10973</wp:posOffset>
            </wp:positionH>
            <wp:positionV relativeFrom="paragraph">
              <wp:posOffset>4546830</wp:posOffset>
            </wp:positionV>
            <wp:extent cx="2808605" cy="2108404"/>
            <wp:effectExtent l="0" t="0" r="0" b="6350"/>
            <wp:wrapNone/>
            <wp:docPr id="6" name="Picture 6" descr="D:\Work\10. KM\ปีงบประมาณ 2563\ครั้งที่ 4\105700334_709295969646194_4599669277753241073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Work\10. KM\ปีงบประมาณ 2563\ครั้งที่ 4\105700334_709295969646194_4599669277753241073_n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756" cy="2119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/>
          <w:noProof/>
          <w:szCs w:val="32"/>
          <w:cs/>
        </w:rPr>
        <w:drawing>
          <wp:anchor distT="0" distB="0" distL="114300" distR="114300" simplePos="0" relativeHeight="251678720" behindDoc="0" locked="0" layoutInCell="1" allowOverlap="1" wp14:anchorId="31B85C55" wp14:editId="08BB0498">
            <wp:simplePos x="0" y="0"/>
            <wp:positionH relativeFrom="column">
              <wp:posOffset>-10795</wp:posOffset>
            </wp:positionH>
            <wp:positionV relativeFrom="paragraph">
              <wp:posOffset>2295195</wp:posOffset>
            </wp:positionV>
            <wp:extent cx="2808605" cy="2108200"/>
            <wp:effectExtent l="0" t="0" r="0" b="6350"/>
            <wp:wrapNone/>
            <wp:docPr id="7" name="Picture 7" descr="D:\Work\10. KM\ปีงบประมาณ 2563\ครั้งที่ 4\105580323_3090371537687829_8955142494967262112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ork\10. KM\ปีงบประมาณ 2563\ครั้งที่ 4\105580323_3090371537687829_8955142494967262112_n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605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/>
          <w:noProof/>
          <w:szCs w:val="32"/>
          <w:cs/>
        </w:rPr>
        <w:drawing>
          <wp:anchor distT="0" distB="0" distL="114300" distR="114300" simplePos="0" relativeHeight="251677696" behindDoc="0" locked="0" layoutInCell="1" allowOverlap="1" wp14:anchorId="09ABFB49" wp14:editId="25D3DE9C">
            <wp:simplePos x="0" y="0"/>
            <wp:positionH relativeFrom="column">
              <wp:posOffset>2919400</wp:posOffset>
            </wp:positionH>
            <wp:positionV relativeFrom="paragraph">
              <wp:posOffset>91440</wp:posOffset>
            </wp:positionV>
            <wp:extent cx="2771960" cy="2080895"/>
            <wp:effectExtent l="0" t="0" r="9525" b="0"/>
            <wp:wrapNone/>
            <wp:docPr id="2" name="Picture 2" descr="D:\Work\10. KM\ปีงบประมาณ 2563\ครั้งที่ 4\105580323_276598713583908_3772653814218890618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ork\10. KM\ปีงบประมาณ 2563\ครั้งที่ 4\105580323_276598713583908_3772653814218890618_n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960" cy="208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H SarabunPSK" w:hAnsi="TH SarabunPSK" w:cs="TH SarabunPSK"/>
          <w:noProof/>
          <w:szCs w:val="32"/>
          <w:cs/>
        </w:rPr>
        <w:drawing>
          <wp:anchor distT="0" distB="0" distL="114300" distR="114300" simplePos="0" relativeHeight="251676672" behindDoc="0" locked="0" layoutInCell="1" allowOverlap="1" wp14:anchorId="4C0FDE43" wp14:editId="17CE9725">
            <wp:simplePos x="0" y="0"/>
            <wp:positionH relativeFrom="column">
              <wp:posOffset>-10973</wp:posOffset>
            </wp:positionH>
            <wp:positionV relativeFrom="paragraph">
              <wp:posOffset>91872</wp:posOffset>
            </wp:positionV>
            <wp:extent cx="2772461" cy="2081271"/>
            <wp:effectExtent l="0" t="0" r="8890" b="0"/>
            <wp:wrapNone/>
            <wp:docPr id="1" name="Picture 1" descr="D:\Work\10. KM\ปีงบประมาณ 2563\ครั้งที่ 4\105491201_315963412773030_6065562844921746920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10. KM\ปีงบประมาณ 2563\ครั้งที่ 4\105491201_315963412773030_6065562844921746920_n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7764" cy="208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062788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36277C20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23D1AADF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3D94FF49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181257EF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12C41916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08030962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778BA467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432EFF46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7D040402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1E1AA9EE" w14:textId="19622115" w:rsidR="00AB109A" w:rsidRDefault="00EB55B6" w:rsidP="00AB109A">
      <w:pPr>
        <w:rPr>
          <w:rFonts w:ascii="TH SarabunPSK" w:hAnsi="TH SarabunPSK" w:cs="TH SarabunPSK"/>
          <w:szCs w:val="32"/>
        </w:rPr>
      </w:pPr>
      <w:r>
        <w:rPr>
          <w:rFonts w:ascii="TH SarabunPSK" w:hAnsi="TH SarabunPSK" w:cs="TH SarabunPSK"/>
          <w:noProof/>
          <w:szCs w:val="32"/>
          <w:cs/>
        </w:rPr>
        <w:drawing>
          <wp:anchor distT="0" distB="0" distL="114300" distR="114300" simplePos="0" relativeHeight="251679744" behindDoc="0" locked="0" layoutInCell="1" allowOverlap="1" wp14:anchorId="6B892202" wp14:editId="6E3BDA5E">
            <wp:simplePos x="0" y="0"/>
            <wp:positionH relativeFrom="column">
              <wp:posOffset>2918943</wp:posOffset>
            </wp:positionH>
            <wp:positionV relativeFrom="paragraph">
              <wp:posOffset>87128</wp:posOffset>
            </wp:positionV>
            <wp:extent cx="2789509" cy="2093570"/>
            <wp:effectExtent l="0" t="0" r="0" b="2540"/>
            <wp:wrapNone/>
            <wp:docPr id="10" name="Picture 10" descr="D:\Work\10. KM\ปีงบประมาณ 2563\ครั้งที่ 4\105670145_1405641806294777_8218390238661975138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Work\10. KM\ปีงบประมาณ 2563\ครั้งที่ 4\105670145_1405641806294777_8218390238661975138_n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509" cy="209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FF5C3D5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1266C150" w14:textId="59CFF11F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0B12C227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69AF0C76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7B7DF0D7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298D707A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3220C247" w14:textId="77777777" w:rsidR="00AB109A" w:rsidRDefault="00AB109A" w:rsidP="00AB109A">
      <w:pPr>
        <w:rPr>
          <w:rFonts w:ascii="TH SarabunPSK" w:hAnsi="TH SarabunPSK" w:cs="TH SarabunPSK"/>
          <w:szCs w:val="32"/>
        </w:rPr>
      </w:pPr>
    </w:p>
    <w:p w14:paraId="2DC9DBFC" w14:textId="77777777" w:rsidR="00AB109A" w:rsidRPr="0001402D" w:rsidRDefault="00AB109A" w:rsidP="00AB109A">
      <w:pPr>
        <w:rPr>
          <w:rFonts w:ascii="TH SarabunPSK" w:hAnsi="TH SarabunPSK" w:cs="TH SarabunPSK"/>
          <w:szCs w:val="32"/>
        </w:rPr>
      </w:pPr>
    </w:p>
    <w:p w14:paraId="3409233F" w14:textId="77777777" w:rsidR="00AB109A" w:rsidRDefault="00AB109A" w:rsidP="00AB109A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 xml:space="preserve"> </w:t>
      </w:r>
    </w:p>
    <w:p w14:paraId="5D99F36A" w14:textId="6412477C" w:rsidR="00AB109A" w:rsidRDefault="00EB55B6" w:rsidP="00AB109A">
      <w:pPr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noProof/>
          <w:szCs w:val="32"/>
          <w:cs/>
        </w:rPr>
        <w:drawing>
          <wp:anchor distT="0" distB="0" distL="114300" distR="114300" simplePos="0" relativeHeight="251681792" behindDoc="0" locked="0" layoutInCell="1" allowOverlap="1" wp14:anchorId="6FA611B9" wp14:editId="4CD09C12">
            <wp:simplePos x="0" y="0"/>
            <wp:positionH relativeFrom="column">
              <wp:posOffset>2944495</wp:posOffset>
            </wp:positionH>
            <wp:positionV relativeFrom="paragraph">
              <wp:posOffset>250986</wp:posOffset>
            </wp:positionV>
            <wp:extent cx="2807970" cy="2108200"/>
            <wp:effectExtent l="0" t="0" r="0" b="6350"/>
            <wp:wrapNone/>
            <wp:docPr id="11" name="Picture 11" descr="D:\Work\10. KM\ปีงบประมาณ 2563\ครั้งที่ 4\106058319_3414106988602403_8505488528299649214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Work\10. KM\ปีงบประมาณ 2563\ครั้งที่ 4\106058319_3414106988602403_8505488528299649214_n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7970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61C06F1" w14:textId="18893DBD" w:rsidR="00AB109A" w:rsidRDefault="00AB109A" w:rsidP="00AB109A">
      <w:pPr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2C4338CC" w14:textId="6602C4A6" w:rsidR="00AB109A" w:rsidRDefault="00AB109A" w:rsidP="00AB109A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29E6BDA8" w14:textId="77777777" w:rsidR="00AB109A" w:rsidRDefault="00AB109A" w:rsidP="00AB109A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ผู้เข้าร่วมประชุม </w:t>
      </w:r>
    </w:p>
    <w:tbl>
      <w:tblPr>
        <w:tblW w:w="7830" w:type="dxa"/>
        <w:tblInd w:w="90" w:type="dxa"/>
        <w:tblLook w:val="01E0" w:firstRow="1" w:lastRow="1" w:firstColumn="1" w:lastColumn="1" w:noHBand="0" w:noVBand="0"/>
      </w:tblPr>
      <w:tblGrid>
        <w:gridCol w:w="630"/>
        <w:gridCol w:w="3960"/>
        <w:gridCol w:w="3240"/>
      </w:tblGrid>
      <w:tr w:rsidR="00AB109A" w:rsidRPr="00454F6B" w14:paraId="41AA6217" w14:textId="77777777" w:rsidTr="00985641">
        <w:trPr>
          <w:trHeight w:val="60"/>
        </w:trPr>
        <w:tc>
          <w:tcPr>
            <w:tcW w:w="630" w:type="dxa"/>
            <w:vAlign w:val="center"/>
          </w:tcPr>
          <w:p w14:paraId="14069DD1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3960" w:type="dxa"/>
            <w:vAlign w:val="center"/>
          </w:tcPr>
          <w:p w14:paraId="5CE10EDA" w14:textId="77777777" w:rsidR="00AB109A" w:rsidRPr="00454F6B" w:rsidRDefault="00AB109A" w:rsidP="00454F6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ผศ.ศุภชัย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ัครนรากุล</w:t>
            </w:r>
          </w:p>
        </w:tc>
        <w:tc>
          <w:tcPr>
            <w:tcW w:w="3240" w:type="dxa"/>
            <w:vAlign w:val="center"/>
          </w:tcPr>
          <w:p w14:paraId="41039650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AB109A" w:rsidRPr="00454F6B" w14:paraId="0B80A13C" w14:textId="77777777" w:rsidTr="00985641">
        <w:trPr>
          <w:trHeight w:val="60"/>
        </w:trPr>
        <w:tc>
          <w:tcPr>
            <w:tcW w:w="630" w:type="dxa"/>
            <w:vAlign w:val="center"/>
          </w:tcPr>
          <w:p w14:paraId="4081DCD4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3960" w:type="dxa"/>
            <w:vAlign w:val="center"/>
          </w:tcPr>
          <w:p w14:paraId="51018E00" w14:textId="77777777" w:rsidR="00AB109A" w:rsidRPr="00454F6B" w:rsidRDefault="00AB109A" w:rsidP="00454F6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ปาณิสรา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ธรรมเรือง</w:t>
            </w:r>
          </w:p>
        </w:tc>
        <w:tc>
          <w:tcPr>
            <w:tcW w:w="3240" w:type="dxa"/>
            <w:vAlign w:val="center"/>
          </w:tcPr>
          <w:p w14:paraId="43B17FCD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AB109A" w:rsidRPr="00454F6B" w14:paraId="2EFA0E1F" w14:textId="77777777" w:rsidTr="00985641">
        <w:trPr>
          <w:trHeight w:val="60"/>
        </w:trPr>
        <w:tc>
          <w:tcPr>
            <w:tcW w:w="630" w:type="dxa"/>
            <w:vAlign w:val="center"/>
          </w:tcPr>
          <w:p w14:paraId="60B63264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3960" w:type="dxa"/>
            <w:vAlign w:val="center"/>
          </w:tcPr>
          <w:p w14:paraId="48B81DFD" w14:textId="77777777" w:rsidR="00AB109A" w:rsidRPr="00454F6B" w:rsidRDefault="00AB109A" w:rsidP="00454F6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สาวพัชราภรณ์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้วนเฝือ</w:t>
            </w:r>
          </w:p>
        </w:tc>
        <w:tc>
          <w:tcPr>
            <w:tcW w:w="3240" w:type="dxa"/>
            <w:vAlign w:val="center"/>
          </w:tcPr>
          <w:p w14:paraId="5A634FD2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AB109A" w:rsidRPr="00454F6B" w14:paraId="7A87B9EA" w14:textId="77777777" w:rsidTr="00985641">
        <w:trPr>
          <w:trHeight w:val="134"/>
        </w:trPr>
        <w:tc>
          <w:tcPr>
            <w:tcW w:w="630" w:type="dxa"/>
            <w:vAlign w:val="center"/>
          </w:tcPr>
          <w:p w14:paraId="49FC8524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</w:tc>
        <w:tc>
          <w:tcPr>
            <w:tcW w:w="3960" w:type="dxa"/>
            <w:vAlign w:val="center"/>
          </w:tcPr>
          <w:p w14:paraId="778C93A9" w14:textId="77777777" w:rsidR="00AB109A" w:rsidRPr="00454F6B" w:rsidRDefault="00AB109A" w:rsidP="00454F6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ประเสริฐ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อุประทอง</w:t>
            </w:r>
          </w:p>
        </w:tc>
        <w:tc>
          <w:tcPr>
            <w:tcW w:w="3240" w:type="dxa"/>
            <w:vAlign w:val="center"/>
          </w:tcPr>
          <w:p w14:paraId="6709B593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AB109A" w:rsidRPr="00454F6B" w14:paraId="7D2D61B2" w14:textId="77777777" w:rsidTr="00985641">
        <w:trPr>
          <w:trHeight w:val="134"/>
        </w:trPr>
        <w:tc>
          <w:tcPr>
            <w:tcW w:w="630" w:type="dxa"/>
            <w:vAlign w:val="center"/>
          </w:tcPr>
          <w:p w14:paraId="43F44D54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3960" w:type="dxa"/>
            <w:vAlign w:val="center"/>
          </w:tcPr>
          <w:p w14:paraId="0E476B28" w14:textId="77777777" w:rsidR="00AB109A" w:rsidRPr="00454F6B" w:rsidRDefault="00AB109A" w:rsidP="00454F6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อนงค์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มัลลวงค์</w:t>
            </w:r>
          </w:p>
        </w:tc>
        <w:tc>
          <w:tcPr>
            <w:tcW w:w="3240" w:type="dxa"/>
            <w:vAlign w:val="center"/>
          </w:tcPr>
          <w:p w14:paraId="64E696A0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AB109A" w:rsidRPr="00454F6B" w14:paraId="609F45D6" w14:textId="77777777" w:rsidTr="00985641">
        <w:trPr>
          <w:trHeight w:val="60"/>
        </w:trPr>
        <w:tc>
          <w:tcPr>
            <w:tcW w:w="630" w:type="dxa"/>
            <w:vAlign w:val="center"/>
          </w:tcPr>
          <w:p w14:paraId="5109E73E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</w:tc>
        <w:tc>
          <w:tcPr>
            <w:tcW w:w="3960" w:type="dxa"/>
            <w:vAlign w:val="center"/>
          </w:tcPr>
          <w:p w14:paraId="03F91FDA" w14:textId="77777777" w:rsidR="00AB109A" w:rsidRPr="00454F6B" w:rsidRDefault="00AB109A" w:rsidP="00454F6B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shd w:val="clear" w:color="auto" w:fill="FFFFFF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งจีรพัชร์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วงค์ทา</w:t>
            </w:r>
          </w:p>
        </w:tc>
        <w:tc>
          <w:tcPr>
            <w:tcW w:w="3240" w:type="dxa"/>
            <w:vAlign w:val="center"/>
          </w:tcPr>
          <w:p w14:paraId="07479802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นง.ประกันคุณภาพการศึกษา</w:t>
            </w:r>
          </w:p>
        </w:tc>
      </w:tr>
      <w:tr w:rsidR="00AB109A" w:rsidRPr="00454F6B" w14:paraId="48C73A4F" w14:textId="77777777" w:rsidTr="00985641">
        <w:trPr>
          <w:trHeight w:val="60"/>
        </w:trPr>
        <w:tc>
          <w:tcPr>
            <w:tcW w:w="630" w:type="dxa"/>
            <w:vAlign w:val="center"/>
          </w:tcPr>
          <w:p w14:paraId="59471D06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3960" w:type="dxa"/>
            <w:vAlign w:val="center"/>
          </w:tcPr>
          <w:p w14:paraId="183159CE" w14:textId="77777777" w:rsidR="00AB109A" w:rsidRPr="00454F6B" w:rsidRDefault="00AB109A" w:rsidP="00454F6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ยพีรวัฒน์</w:t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</w: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ไชยแก้วเมร์</w:t>
            </w:r>
          </w:p>
        </w:tc>
        <w:tc>
          <w:tcPr>
            <w:tcW w:w="3240" w:type="dxa"/>
            <w:vAlign w:val="center"/>
          </w:tcPr>
          <w:p w14:paraId="384EF985" w14:textId="77777777" w:rsidR="00AB109A" w:rsidRPr="00454F6B" w:rsidRDefault="00AB109A" w:rsidP="00454F6B">
            <w:pPr>
              <w:pStyle w:val="BodyTextIndent"/>
              <w:ind w:right="0" w:firstLine="0"/>
              <w:contextualSpacing/>
              <w:rPr>
                <w:rFonts w:ascii="TH SarabunPSK" w:hAnsi="TH SarabunPSK" w:cs="TH SarabunPSK"/>
                <w:sz w:val="32"/>
                <w:szCs w:val="32"/>
              </w:rPr>
            </w:pPr>
            <w:r w:rsidRPr="00454F6B">
              <w:rPr>
                <w:rFonts w:ascii="TH SarabunPSK" w:hAnsi="TH SarabunPSK" w:cs="TH SarabunPSK" w:hint="cs"/>
                <w:sz w:val="32"/>
                <w:szCs w:val="32"/>
                <w:cs/>
              </w:rPr>
              <w:t>สำนักวิทยบริการฯ</w:t>
            </w:r>
          </w:p>
        </w:tc>
      </w:tr>
    </w:tbl>
    <w:p w14:paraId="1E14BE1F" w14:textId="77777777" w:rsidR="00AB109A" w:rsidRPr="00BB44DB" w:rsidRDefault="00AB109A" w:rsidP="00AB109A">
      <w:pPr>
        <w:rPr>
          <w:rFonts w:ascii="TH SarabunPSK" w:hAnsi="TH SarabunPSK" w:cs="TH SarabunPSK"/>
          <w:sz w:val="32"/>
          <w:szCs w:val="32"/>
        </w:rPr>
      </w:pPr>
    </w:p>
    <w:p w14:paraId="5E2DBD5D" w14:textId="77777777" w:rsidR="00EB62FB" w:rsidRDefault="00EB62FB" w:rsidP="00EB62FB">
      <w:pPr>
        <w:rPr>
          <w:rFonts w:ascii="TH SarabunPSK" w:hAnsi="TH SarabunPSK" w:cs="TH SarabunPSK"/>
          <w:b/>
          <w:bCs/>
          <w:sz w:val="32"/>
          <w:szCs w:val="32"/>
        </w:rPr>
      </w:pPr>
    </w:p>
    <w:sectPr w:rsidR="00EB62FB" w:rsidSect="0076553D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386202"/>
    <w:multiLevelType w:val="hybridMultilevel"/>
    <w:tmpl w:val="77FC8174"/>
    <w:lvl w:ilvl="0" w:tplc="FF0644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35F6A67"/>
    <w:multiLevelType w:val="hybridMultilevel"/>
    <w:tmpl w:val="CC44E0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3D1257"/>
    <w:multiLevelType w:val="hybridMultilevel"/>
    <w:tmpl w:val="AEC07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AD455A"/>
    <w:multiLevelType w:val="hybridMultilevel"/>
    <w:tmpl w:val="F30A8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CA216F"/>
    <w:multiLevelType w:val="hybridMultilevel"/>
    <w:tmpl w:val="ECB46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4944BD"/>
    <w:multiLevelType w:val="hybridMultilevel"/>
    <w:tmpl w:val="04129E8E"/>
    <w:lvl w:ilvl="0" w:tplc="1FFC4F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FAA1A09"/>
    <w:multiLevelType w:val="hybridMultilevel"/>
    <w:tmpl w:val="8CF2CB9E"/>
    <w:lvl w:ilvl="0" w:tplc="7A707636">
      <w:start w:val="1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7163274"/>
    <w:multiLevelType w:val="hybridMultilevel"/>
    <w:tmpl w:val="49385C30"/>
    <w:lvl w:ilvl="0" w:tplc="879A9FBA">
      <w:start w:val="1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DB41C3E"/>
    <w:multiLevelType w:val="hybridMultilevel"/>
    <w:tmpl w:val="A12ECC36"/>
    <w:lvl w:ilvl="0" w:tplc="05F02C66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9" w15:restartNumberingAfterBreak="0">
    <w:nsid w:val="6267640A"/>
    <w:multiLevelType w:val="hybridMultilevel"/>
    <w:tmpl w:val="D7E027E8"/>
    <w:lvl w:ilvl="0" w:tplc="2B884E8C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0" w15:restartNumberingAfterBreak="0">
    <w:nsid w:val="6DBB0100"/>
    <w:multiLevelType w:val="hybridMultilevel"/>
    <w:tmpl w:val="92E4A200"/>
    <w:lvl w:ilvl="0" w:tplc="E63895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4CC0010"/>
    <w:multiLevelType w:val="hybridMultilevel"/>
    <w:tmpl w:val="2398C31C"/>
    <w:lvl w:ilvl="0" w:tplc="D3BAFCE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3"/>
  </w:num>
  <w:num w:numId="5">
    <w:abstractNumId w:val="5"/>
  </w:num>
  <w:num w:numId="6">
    <w:abstractNumId w:val="10"/>
  </w:num>
  <w:num w:numId="7">
    <w:abstractNumId w:val="11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2"/>
  </w:num>
  <w:num w:numId="11">
    <w:abstractNumId w:val="7"/>
  </w:num>
  <w:num w:numId="12">
    <w:abstractNumId w:val="4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2519"/>
    <w:rsid w:val="00065B58"/>
    <w:rsid w:val="0009335A"/>
    <w:rsid w:val="000F01A4"/>
    <w:rsid w:val="001204D1"/>
    <w:rsid w:val="00136A8A"/>
    <w:rsid w:val="002448D2"/>
    <w:rsid w:val="00253093"/>
    <w:rsid w:val="002E45D8"/>
    <w:rsid w:val="00356DED"/>
    <w:rsid w:val="00454F6B"/>
    <w:rsid w:val="004673D7"/>
    <w:rsid w:val="004D4FD9"/>
    <w:rsid w:val="00567252"/>
    <w:rsid w:val="00586566"/>
    <w:rsid w:val="005B2519"/>
    <w:rsid w:val="00675F01"/>
    <w:rsid w:val="006F0930"/>
    <w:rsid w:val="0076553D"/>
    <w:rsid w:val="0086270B"/>
    <w:rsid w:val="00985641"/>
    <w:rsid w:val="009B3732"/>
    <w:rsid w:val="009E3D2D"/>
    <w:rsid w:val="00A14240"/>
    <w:rsid w:val="00AB109A"/>
    <w:rsid w:val="00AB2E98"/>
    <w:rsid w:val="00B07281"/>
    <w:rsid w:val="00B15ED7"/>
    <w:rsid w:val="00B6578C"/>
    <w:rsid w:val="00C25D69"/>
    <w:rsid w:val="00C27061"/>
    <w:rsid w:val="00C6474A"/>
    <w:rsid w:val="00CE3527"/>
    <w:rsid w:val="00D553E8"/>
    <w:rsid w:val="00EB282F"/>
    <w:rsid w:val="00EB55B6"/>
    <w:rsid w:val="00EB62FB"/>
    <w:rsid w:val="00FA7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2ACC02"/>
  <w15:chartTrackingRefBased/>
  <w15:docId w15:val="{D1D989E4-D2BE-2F49-96F8-906E6F1B9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30"/>
        <w:lang w:val="en-US" w:eastAsia="en-US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B2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B3732"/>
    <w:pPr>
      <w:ind w:left="720"/>
      <w:contextualSpacing/>
    </w:pPr>
  </w:style>
  <w:style w:type="character" w:customStyle="1" w:styleId="s2">
    <w:name w:val="s2"/>
    <w:basedOn w:val="DefaultParagraphFont"/>
    <w:rsid w:val="00C6474A"/>
  </w:style>
  <w:style w:type="paragraph" w:styleId="NormalWeb">
    <w:name w:val="Normal (Web)"/>
    <w:basedOn w:val="Normal"/>
    <w:uiPriority w:val="99"/>
    <w:unhideWhenUsed/>
    <w:rsid w:val="009E3D2D"/>
    <w:pPr>
      <w:spacing w:before="100" w:beforeAutospacing="1" w:after="100" w:afterAutospacing="1"/>
    </w:pPr>
    <w:rPr>
      <w:rFonts w:ascii="Times New Roman" w:eastAsia="Times New Roman" w:hAnsi="Times New Roman" w:cs="Times New Roman"/>
      <w:szCs w:val="24"/>
    </w:rPr>
  </w:style>
  <w:style w:type="paragraph" w:styleId="BodyTextIndent">
    <w:name w:val="Body Text Indent"/>
    <w:basedOn w:val="Normal"/>
    <w:link w:val="BodyTextIndentChar"/>
    <w:rsid w:val="001204D1"/>
    <w:pPr>
      <w:ind w:right="-241" w:firstLine="1440"/>
    </w:pPr>
    <w:rPr>
      <w:rFonts w:ascii="EucrosiaUPC" w:eastAsia="Times New Roman" w:hAnsi="EucrosiaUPC" w:cs="EucrosiaUPC"/>
      <w:sz w:val="30"/>
    </w:rPr>
  </w:style>
  <w:style w:type="character" w:customStyle="1" w:styleId="BodyTextIndentChar">
    <w:name w:val="Body Text Indent Char"/>
    <w:basedOn w:val="DefaultParagraphFont"/>
    <w:link w:val="BodyTextIndent"/>
    <w:rsid w:val="001204D1"/>
    <w:rPr>
      <w:rFonts w:ascii="EucrosiaUPC" w:eastAsia="Times New Roman" w:hAnsi="EucrosiaUPC" w:cs="EucrosiaUPC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emf"/><Relationship Id="rId26" Type="http://schemas.openxmlformats.org/officeDocument/2006/relationships/image" Target="media/image21.emf"/><Relationship Id="rId3" Type="http://schemas.openxmlformats.org/officeDocument/2006/relationships/settings" Target="settings.xml"/><Relationship Id="rId21" Type="http://schemas.openxmlformats.org/officeDocument/2006/relationships/image" Target="media/image16.jpeg"/><Relationship Id="rId34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jpeg"/><Relationship Id="rId25" Type="http://schemas.openxmlformats.org/officeDocument/2006/relationships/image" Target="media/image20.jpeg"/><Relationship Id="rId33" Type="http://schemas.openxmlformats.org/officeDocument/2006/relationships/image" Target="media/image27.jpeg"/><Relationship Id="rId2" Type="http://schemas.openxmlformats.org/officeDocument/2006/relationships/styles" Target="styles.xml"/><Relationship Id="rId16" Type="http://schemas.openxmlformats.org/officeDocument/2006/relationships/image" Target="media/image12.jpeg"/><Relationship Id="rId20" Type="http://schemas.openxmlformats.org/officeDocument/2006/relationships/image" Target="media/image15.jpeg"/><Relationship Id="rId29" Type="http://schemas.openxmlformats.org/officeDocument/2006/relationships/image" Target="media/image23.jpe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9.jpeg"/><Relationship Id="rId32" Type="http://schemas.openxmlformats.org/officeDocument/2006/relationships/image" Target="media/image26.jpeg"/><Relationship Id="rId5" Type="http://schemas.openxmlformats.org/officeDocument/2006/relationships/image" Target="media/image1.png"/><Relationship Id="rId15" Type="http://schemas.openxmlformats.org/officeDocument/2006/relationships/image" Target="media/image11.jpeg"/><Relationship Id="rId23" Type="http://schemas.openxmlformats.org/officeDocument/2006/relationships/image" Target="media/image18.jpeg"/><Relationship Id="rId28" Type="http://schemas.openxmlformats.org/officeDocument/2006/relationships/image" Target="media/image22.jpeg"/><Relationship Id="rId10" Type="http://schemas.openxmlformats.org/officeDocument/2006/relationships/image" Target="media/image6.png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25.jpe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jpeg"/><Relationship Id="rId22" Type="http://schemas.openxmlformats.org/officeDocument/2006/relationships/image" Target="media/image17.jpe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24.jpeg"/><Relationship Id="rId35" Type="http://schemas.openxmlformats.org/officeDocument/2006/relationships/theme" Target="theme/theme1.xml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19</Pages>
  <Words>2541</Words>
  <Characters>14484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chapong horchairat</dc:creator>
  <cp:keywords/>
  <dc:description/>
  <cp:lastModifiedBy>RMUTL</cp:lastModifiedBy>
  <cp:revision>31</cp:revision>
  <dcterms:created xsi:type="dcterms:W3CDTF">2020-03-10T04:49:00Z</dcterms:created>
  <dcterms:modified xsi:type="dcterms:W3CDTF">2020-09-02T03:28:00Z</dcterms:modified>
</cp:coreProperties>
</file>